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0" r:id="rId1"/>
  </p:sldMasterIdLst>
  <p:sldIdLst>
    <p:sldId id="256" r:id="rId2"/>
    <p:sldId id="275" r:id="rId3"/>
    <p:sldId id="257" r:id="rId4"/>
    <p:sldId id="276" r:id="rId5"/>
    <p:sldId id="259" r:id="rId6"/>
    <p:sldId id="261" r:id="rId7"/>
    <p:sldId id="260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3A53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Estilo medio 2 - Énfasis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Estilo medio 2 - Énfasis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15" autoAdjust="0"/>
    <p:restoredTop sz="94660"/>
  </p:normalViewPr>
  <p:slideViewPr>
    <p:cSldViewPr snapToGrid="0">
      <p:cViewPr>
        <p:scale>
          <a:sx n="70" d="100"/>
          <a:sy n="70" d="100"/>
        </p:scale>
        <p:origin x="534" y="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05E928-4DAA-4230-BA23-E1377E3E853B}" type="datetimeFigureOut">
              <a:rPr lang="es-ES" smtClean="0"/>
              <a:t>10/01/2020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EAD06-DAF8-4854-BF48-63FFAA88DA81}" type="slidenum">
              <a:rPr lang="es-ES" smtClean="0"/>
              <a:t>‹Nº›</a:t>
            </a:fld>
            <a:endParaRPr lang="es-E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046387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05E928-4DAA-4230-BA23-E1377E3E853B}" type="datetimeFigureOut">
              <a:rPr lang="es-ES" smtClean="0"/>
              <a:t>10/01/2020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EAD06-DAF8-4854-BF48-63FFAA88DA81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183205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05E928-4DAA-4230-BA23-E1377E3E853B}" type="datetimeFigureOut">
              <a:rPr lang="es-ES" smtClean="0"/>
              <a:t>10/01/2020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EAD06-DAF8-4854-BF48-63FFAA88DA81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062692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05E928-4DAA-4230-BA23-E1377E3E853B}" type="datetimeFigureOut">
              <a:rPr lang="es-ES" smtClean="0"/>
              <a:t>10/01/2020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EAD06-DAF8-4854-BF48-63FFAA88DA81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166291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05E928-4DAA-4230-BA23-E1377E3E853B}" type="datetimeFigureOut">
              <a:rPr lang="es-ES" smtClean="0"/>
              <a:t>10/01/2020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EAD06-DAF8-4854-BF48-63FFAA88DA81}" type="slidenum">
              <a:rPr lang="es-ES" smtClean="0"/>
              <a:t>‹Nº›</a:t>
            </a:fld>
            <a:endParaRPr lang="es-E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91293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8" y="1845734"/>
            <a:ext cx="4937760" cy="4023360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05E928-4DAA-4230-BA23-E1377E3E853B}" type="datetimeFigureOut">
              <a:rPr lang="es-ES" smtClean="0"/>
              <a:t>10/01/2020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EAD06-DAF8-4854-BF48-63FFAA88DA81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66662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05E928-4DAA-4230-BA23-E1377E3E853B}" type="datetimeFigureOut">
              <a:rPr lang="es-ES" smtClean="0"/>
              <a:t>10/01/2020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EAD06-DAF8-4854-BF48-63FFAA88DA81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113167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05E928-4DAA-4230-BA23-E1377E3E853B}" type="datetimeFigureOut">
              <a:rPr lang="es-ES" smtClean="0"/>
              <a:t>10/01/2020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EAD06-DAF8-4854-BF48-63FFAA88DA81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339572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05E928-4DAA-4230-BA23-E1377E3E853B}" type="datetimeFigureOut">
              <a:rPr lang="es-ES" smtClean="0"/>
              <a:t>10/01/2020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EAD06-DAF8-4854-BF48-63FFAA88DA81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291745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6905E928-4DAA-4230-BA23-E1377E3E853B}" type="datetimeFigureOut">
              <a:rPr lang="es-ES" smtClean="0"/>
              <a:t>10/01/2020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D4EAD06-DAF8-4854-BF48-63FFAA88DA81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773893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05E928-4DAA-4230-BA23-E1377E3E853B}" type="datetimeFigureOut">
              <a:rPr lang="es-ES" smtClean="0"/>
              <a:t>10/01/2020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EAD06-DAF8-4854-BF48-63FFAA88DA81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14492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91985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6905E928-4DAA-4230-BA23-E1377E3E853B}" type="datetimeFigureOut">
              <a:rPr lang="es-ES" smtClean="0"/>
              <a:t>10/01/2020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7D4EAD06-DAF8-4854-BF48-63FFAA88DA81}" type="slidenum">
              <a:rPr lang="es-ES" smtClean="0"/>
              <a:t>‹Nº›</a:t>
            </a:fld>
            <a:endParaRPr lang="es-E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109245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  <p:sldLayoutId id="2147483732" r:id="rId2"/>
    <p:sldLayoutId id="2147483733" r:id="rId3"/>
    <p:sldLayoutId id="2147483734" r:id="rId4"/>
    <p:sldLayoutId id="2147483735" r:id="rId5"/>
    <p:sldLayoutId id="2147483736" r:id="rId6"/>
    <p:sldLayoutId id="2147483737" r:id="rId7"/>
    <p:sldLayoutId id="2147483738" r:id="rId8"/>
    <p:sldLayoutId id="2147483739" r:id="rId9"/>
    <p:sldLayoutId id="2147483740" r:id="rId10"/>
    <p:sldLayoutId id="2147483741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C630C7C-6B8F-4CBE-BCE3-E48FA75A9F7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92815" y="526936"/>
            <a:ext cx="10058400" cy="3566160"/>
          </a:xfrm>
        </p:spPr>
        <p:txBody>
          <a:bodyPr>
            <a:normAutofit/>
          </a:bodyPr>
          <a:lstStyle/>
          <a:p>
            <a:r>
              <a:rPr lang="es-ES" sz="7200" dirty="0"/>
              <a:t>Diseño de red de una organización Sanitaria</a:t>
            </a: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5A8F68E4-24B6-4970-9C6F-0BE2CF97AA98}"/>
              </a:ext>
            </a:extLst>
          </p:cNvPr>
          <p:cNvSpPr txBox="1"/>
          <p:nvPr/>
        </p:nvSpPr>
        <p:spPr>
          <a:xfrm>
            <a:off x="7888412" y="5507312"/>
            <a:ext cx="535538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/>
              <a:t>Autor: </a:t>
            </a:r>
            <a:r>
              <a:rPr lang="es-ES" sz="2400" dirty="0"/>
              <a:t>Ignacio Campos Marcé</a:t>
            </a:r>
          </a:p>
          <a:p>
            <a:r>
              <a:rPr lang="es-ES" sz="2400" b="1" dirty="0"/>
              <a:t>Consultor: </a:t>
            </a:r>
            <a:r>
              <a:rPr lang="es-ES" sz="2400" dirty="0"/>
              <a:t>José López Vicario</a:t>
            </a:r>
          </a:p>
        </p:txBody>
      </p:sp>
      <p:pic>
        <p:nvPicPr>
          <p:cNvPr id="16386" name="Picture 2">
            <a:extLst>
              <a:ext uri="{FF2B5EF4-FFF2-40B4-BE49-F238E27FC236}">
                <a16:creationId xmlns:a16="http://schemas.microsoft.com/office/drawing/2014/main" id="{FBB07803-3148-4EEE-B680-B8C452E2F0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6415" y="0"/>
            <a:ext cx="2844800" cy="20701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CuadroTexto 8">
            <a:extLst>
              <a:ext uri="{FF2B5EF4-FFF2-40B4-BE49-F238E27FC236}">
                <a16:creationId xmlns:a16="http://schemas.microsoft.com/office/drawing/2014/main" id="{CBF74E0E-04F9-4B02-9B8B-F6DFFFE9EBFF}"/>
              </a:ext>
            </a:extLst>
          </p:cNvPr>
          <p:cNvSpPr txBox="1"/>
          <p:nvPr/>
        </p:nvSpPr>
        <p:spPr>
          <a:xfrm>
            <a:off x="1192815" y="4362133"/>
            <a:ext cx="887923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i="1" dirty="0"/>
              <a:t>Máster Universitario en Ingeniería de Telecomunicación</a:t>
            </a:r>
          </a:p>
          <a:p>
            <a:r>
              <a:rPr lang="es-ES" sz="2000" i="1" dirty="0"/>
              <a:t>Especialidad Telemática</a:t>
            </a:r>
          </a:p>
        </p:txBody>
      </p:sp>
    </p:spTree>
    <p:extLst>
      <p:ext uri="{BB962C8B-B14F-4D97-AF65-F5344CB8AC3E}">
        <p14:creationId xmlns:p14="http://schemas.microsoft.com/office/powerpoint/2010/main" val="2640148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C7B5917-B88D-4F72-875F-48619DD6BC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Análisis Tipo II y Tipo III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D4E70D5-7DFF-4B9F-BA4D-834329CEB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2631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C74641E0-ED61-4FB2-9267-407B69F7E7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6870847"/>
              </p:ext>
            </p:extLst>
          </p:nvPr>
        </p:nvGraphicFramePr>
        <p:xfrm>
          <a:off x="8040858" y="2263140"/>
          <a:ext cx="2362200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3" imgW="3619542" imgH="5076917" progId="Visio.Drawing.15">
                  <p:embed/>
                </p:oleObj>
              </mc:Choice>
              <mc:Fallback>
                <p:oleObj name="Visio" r:id="rId3" imgW="3619542" imgH="50769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0858" y="2263140"/>
                        <a:ext cx="2362200" cy="3314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E6F057B1-53C4-4BA2-8119-DB92DF7C6D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3" y="2033978"/>
            <a:ext cx="9790641" cy="4153849"/>
          </a:xfrm>
        </p:spPr>
        <p:txBody>
          <a:bodyPr>
            <a:normAutofit/>
          </a:bodyPr>
          <a:lstStyle/>
          <a:p>
            <a:r>
              <a:rPr lang="es-ES" b="1" dirty="0"/>
              <a:t>Características Sedes:</a:t>
            </a:r>
          </a:p>
          <a:p>
            <a:pPr lvl="1"/>
            <a:r>
              <a:rPr lang="es-ES" b="1" dirty="0"/>
              <a:t>Separación bloques: </a:t>
            </a:r>
            <a:r>
              <a:rPr lang="es-ES" dirty="0"/>
              <a:t>WAN/Internet y Usuarios.</a:t>
            </a:r>
            <a:endParaRPr lang="es-ES" b="1" dirty="0"/>
          </a:p>
          <a:p>
            <a:pPr lvl="1"/>
            <a:r>
              <a:rPr lang="es-ES" b="1" dirty="0"/>
              <a:t>Peculiaridades: </a:t>
            </a:r>
            <a:r>
              <a:rPr lang="es-ES" dirty="0"/>
              <a:t>Core compacto, N3 en </a:t>
            </a:r>
            <a:r>
              <a:rPr lang="es-ES" dirty="0" err="1"/>
              <a:t>router</a:t>
            </a:r>
            <a:r>
              <a:rPr lang="es-ES" dirty="0"/>
              <a:t>, </a:t>
            </a:r>
            <a:r>
              <a:rPr lang="es-ES" dirty="0" err="1"/>
              <a:t>MacroLan</a:t>
            </a:r>
            <a:r>
              <a:rPr lang="es-ES" dirty="0"/>
              <a:t> </a:t>
            </a:r>
          </a:p>
          <a:p>
            <a:pPr marL="201168" lvl="1" indent="0">
              <a:buNone/>
            </a:pPr>
            <a:r>
              <a:rPr lang="es-ES" dirty="0"/>
              <a:t>    administrada por proveedor.</a:t>
            </a:r>
          </a:p>
          <a:p>
            <a:pPr lvl="1"/>
            <a:r>
              <a:rPr lang="es-ES" b="1" dirty="0"/>
              <a:t>Equipamiento: </a:t>
            </a:r>
            <a:r>
              <a:rPr lang="es-ES" dirty="0" err="1"/>
              <a:t>Switches</a:t>
            </a:r>
            <a:r>
              <a:rPr lang="es-ES" dirty="0"/>
              <a:t>, Wifi. </a:t>
            </a:r>
          </a:p>
          <a:p>
            <a:r>
              <a:rPr lang="es-ES" b="1" dirty="0"/>
              <a:t>Riesgos Hospitales:</a:t>
            </a:r>
          </a:p>
          <a:p>
            <a:pPr lvl="1"/>
            <a:r>
              <a:rPr lang="es-ES" dirty="0"/>
              <a:t>Falta protección perimetral</a:t>
            </a:r>
          </a:p>
          <a:p>
            <a:pPr lvl="1"/>
            <a:r>
              <a:rPr lang="es-ES" dirty="0"/>
              <a:t>Visión nula bloque usuarios</a:t>
            </a:r>
          </a:p>
          <a:p>
            <a:pPr lvl="1"/>
            <a:r>
              <a:rPr lang="es-ES" dirty="0"/>
              <a:t>No hay diseño definido</a:t>
            </a:r>
          </a:p>
          <a:p>
            <a:pPr lvl="1"/>
            <a:r>
              <a:rPr lang="es-ES" dirty="0"/>
              <a:t>Falta de granularidad en roles de usuarios</a:t>
            </a:r>
          </a:p>
          <a:p>
            <a:pPr lvl="1"/>
            <a:r>
              <a:rPr lang="es-ES" dirty="0"/>
              <a:t>Red expuesta</a:t>
            </a:r>
          </a:p>
        </p:txBody>
      </p:sp>
    </p:spTree>
    <p:extLst>
      <p:ext uri="{BB962C8B-B14F-4D97-AF65-F5344CB8AC3E}">
        <p14:creationId xmlns:p14="http://schemas.microsoft.com/office/powerpoint/2010/main" val="5993973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9F619DE-D603-4E09-8822-134E4A3F56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354617"/>
            <a:ext cx="10058400" cy="1450757"/>
          </a:xfrm>
        </p:spPr>
        <p:txBody>
          <a:bodyPr/>
          <a:lstStyle/>
          <a:p>
            <a:r>
              <a:rPr lang="es-ES" b="1" dirty="0"/>
              <a:t>Análisis - Resultados</a:t>
            </a:r>
          </a:p>
        </p:txBody>
      </p:sp>
      <p:graphicFrame>
        <p:nvGraphicFramePr>
          <p:cNvPr id="4" name="Tabla 3">
            <a:extLst>
              <a:ext uri="{FF2B5EF4-FFF2-40B4-BE49-F238E27FC236}">
                <a16:creationId xmlns:a16="http://schemas.microsoft.com/office/drawing/2014/main" id="{A9F7622F-A403-492B-8DCF-DAAF649B61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710951"/>
              </p:ext>
            </p:extLst>
          </p:nvPr>
        </p:nvGraphicFramePr>
        <p:xfrm>
          <a:off x="1036320" y="2331292"/>
          <a:ext cx="4693507" cy="3446712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601897">
                  <a:extLst>
                    <a:ext uri="{9D8B030D-6E8A-4147-A177-3AD203B41FA5}">
                      <a16:colId xmlns:a16="http://schemas.microsoft.com/office/drawing/2014/main" val="4293632902"/>
                    </a:ext>
                  </a:extLst>
                </a:gridCol>
                <a:gridCol w="2657710">
                  <a:extLst>
                    <a:ext uri="{9D8B030D-6E8A-4147-A177-3AD203B41FA5}">
                      <a16:colId xmlns:a16="http://schemas.microsoft.com/office/drawing/2014/main" val="1625858970"/>
                    </a:ext>
                  </a:extLst>
                </a:gridCol>
                <a:gridCol w="716950">
                  <a:extLst>
                    <a:ext uri="{9D8B030D-6E8A-4147-A177-3AD203B41FA5}">
                      <a16:colId xmlns:a16="http://schemas.microsoft.com/office/drawing/2014/main" val="4062625018"/>
                    </a:ext>
                  </a:extLst>
                </a:gridCol>
                <a:gridCol w="716950">
                  <a:extLst>
                    <a:ext uri="{9D8B030D-6E8A-4147-A177-3AD203B41FA5}">
                      <a16:colId xmlns:a16="http://schemas.microsoft.com/office/drawing/2014/main" val="1153877803"/>
                    </a:ext>
                  </a:extLst>
                </a:gridCol>
              </a:tblGrid>
              <a:tr h="314324">
                <a:tc>
                  <a:txBody>
                    <a:bodyPr/>
                    <a:lstStyle/>
                    <a:p>
                      <a:pPr marL="45720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 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85725" algn="l"/>
                          <a:tab pos="539750" algn="l"/>
                        </a:tabLst>
                      </a:pPr>
                      <a:r>
                        <a:rPr lang="es-ES" sz="900" dirty="0">
                          <a:effectLst/>
                        </a:rPr>
                        <a:t>Métricas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Valoración métricas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Valoración objetivos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748720102"/>
                  </a:ext>
                </a:extLst>
              </a:tr>
              <a:tr h="213908">
                <a:tc rowSpan="2">
                  <a:txBody>
                    <a:bodyPr/>
                    <a:lstStyle/>
                    <a:p>
                      <a:pPr marL="85725" lvl="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O1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85725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M1.a. ¿Qué nivel de mejora existe en la gestión del tráfico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7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rowSpan="2"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N.A.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898593997"/>
                  </a:ext>
                </a:extLst>
              </a:tr>
              <a:tr h="21390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85725" indent="0" algn="l">
                        <a:spcAft>
                          <a:spcPts val="0"/>
                        </a:spcAft>
                        <a:tabLst>
                          <a:tab pos="85725" algn="l"/>
                          <a:tab pos="539750" algn="l"/>
                        </a:tabLst>
                      </a:pPr>
                      <a:r>
                        <a:rPr lang="es-ES" sz="900" dirty="0">
                          <a:effectLst/>
                        </a:rPr>
                        <a:t>M1.b. ¿En qué medida se respeta la criticidad de los servicios?.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2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7867802"/>
                  </a:ext>
                </a:extLst>
              </a:tr>
              <a:tr h="285211">
                <a:tc rowSpan="3"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O2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85725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M2.a. ¿Cuántos riesgos se han identificado?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N.A.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rowSpan="3"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N.A.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761473136"/>
                  </a:ext>
                </a:extLst>
              </a:tr>
              <a:tr h="28521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85725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M2.b. ¿Qué estimación de riesgos se han identificado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85725" algn="l"/>
                          <a:tab pos="539750" algn="l"/>
                        </a:tabLst>
                      </a:pPr>
                      <a:r>
                        <a:rPr lang="es-ES" sz="900" dirty="0">
                          <a:effectLst/>
                        </a:rPr>
                        <a:t>N.A.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61741650"/>
                  </a:ext>
                </a:extLst>
              </a:tr>
              <a:tr h="28521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85725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M2.c. ¿El diseño cubre todos los riesgos identificados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N.A.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4579758"/>
                  </a:ext>
                </a:extLst>
              </a:tr>
              <a:tr h="190141">
                <a:tc rowSpan="3"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O3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85725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M3.a. ¿Cuántos diseños es encuentran implementados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2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rowSpan="3"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N.A.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305546356"/>
                  </a:ext>
                </a:extLst>
              </a:tr>
              <a:tr h="19014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85725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M3.b. ¿Se han respetado las buenas prácticas de diseño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NO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1785777"/>
                  </a:ext>
                </a:extLst>
              </a:tr>
              <a:tr h="21390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85725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M3.c. ¿En qué grado se ajusta el diseño a la tipología de centro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3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9972657"/>
                  </a:ext>
                </a:extLst>
              </a:tr>
              <a:tr h="249560">
                <a:tc rowSpan="3"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O4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85725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M4.a. ¿Qué nivel de mejora se estima que existe en la administración de la red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8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rowSpan="3"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N.A.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27753503"/>
                  </a:ext>
                </a:extLst>
              </a:tr>
              <a:tr h="24956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85725" indent="0" algn="l">
                        <a:spcAft>
                          <a:spcPts val="0"/>
                        </a:spcAft>
                        <a:tabLst>
                          <a:tab pos="85725" algn="l"/>
                          <a:tab pos="539750" algn="l"/>
                        </a:tabLst>
                      </a:pPr>
                      <a:r>
                        <a:rPr lang="es-ES" sz="900" dirty="0">
                          <a:effectLst/>
                        </a:rPr>
                        <a:t>M4.b. ¿Qué número de incidencias mensuales se estima que existe a consecuencia del diseño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210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45560257"/>
                  </a:ext>
                </a:extLst>
              </a:tr>
              <a:tr h="35651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85725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M4.c ¿En cuánto se estima el tiempo de respuesta ante peticiones, cambios e incidencias prioritarias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30 min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883365"/>
                  </a:ext>
                </a:extLst>
              </a:tr>
            </a:tbl>
          </a:graphicData>
        </a:graphic>
      </p:graphicFrame>
      <p:graphicFrame>
        <p:nvGraphicFramePr>
          <p:cNvPr id="7" name="Tabla 6">
            <a:extLst>
              <a:ext uri="{FF2B5EF4-FFF2-40B4-BE49-F238E27FC236}">
                <a16:creationId xmlns:a16="http://schemas.microsoft.com/office/drawing/2014/main" id="{7FF60144-FE14-47EC-BCB1-1B04B79DD0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0366201"/>
              </p:ext>
            </p:extLst>
          </p:nvPr>
        </p:nvGraphicFramePr>
        <p:xfrm>
          <a:off x="6462173" y="2037147"/>
          <a:ext cx="4693507" cy="4035003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601897">
                  <a:extLst>
                    <a:ext uri="{9D8B030D-6E8A-4147-A177-3AD203B41FA5}">
                      <a16:colId xmlns:a16="http://schemas.microsoft.com/office/drawing/2014/main" val="4293632902"/>
                    </a:ext>
                  </a:extLst>
                </a:gridCol>
                <a:gridCol w="2657710">
                  <a:extLst>
                    <a:ext uri="{9D8B030D-6E8A-4147-A177-3AD203B41FA5}">
                      <a16:colId xmlns:a16="http://schemas.microsoft.com/office/drawing/2014/main" val="1625858970"/>
                    </a:ext>
                  </a:extLst>
                </a:gridCol>
                <a:gridCol w="716950">
                  <a:extLst>
                    <a:ext uri="{9D8B030D-6E8A-4147-A177-3AD203B41FA5}">
                      <a16:colId xmlns:a16="http://schemas.microsoft.com/office/drawing/2014/main" val="4062625018"/>
                    </a:ext>
                  </a:extLst>
                </a:gridCol>
                <a:gridCol w="716950">
                  <a:extLst>
                    <a:ext uri="{9D8B030D-6E8A-4147-A177-3AD203B41FA5}">
                      <a16:colId xmlns:a16="http://schemas.microsoft.com/office/drawing/2014/main" val="1153877803"/>
                    </a:ext>
                  </a:extLst>
                </a:gridCol>
              </a:tblGrid>
              <a:tr h="284729">
                <a:tc>
                  <a:txBody>
                    <a:bodyPr/>
                    <a:lstStyle/>
                    <a:p>
                      <a:pPr marL="45720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 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85725" algn="l"/>
                          <a:tab pos="539750" algn="l"/>
                        </a:tabLst>
                      </a:pPr>
                      <a:r>
                        <a:rPr lang="es-ES" sz="900" dirty="0">
                          <a:effectLst/>
                        </a:rPr>
                        <a:t>Métricas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Valoración métricas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Valoración objetivos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748720102"/>
                  </a:ext>
                </a:extLst>
              </a:tr>
              <a:tr h="264550">
                <a:tc rowSpan="2"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i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5</a:t>
                      </a:r>
                      <a:endParaRPr lang="es-ES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84138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5.a.</a:t>
                      </a: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¿Qué medida de mejora de la visibilidad de la red hay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N.A.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98593997"/>
                  </a:ext>
                </a:extLst>
              </a:tr>
              <a:tr h="26455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84138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5.b.</a:t>
                      </a: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¿Qué grado de visión de la red se alcanza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7867802"/>
                  </a:ext>
                </a:extLst>
              </a:tr>
              <a:tr h="264550">
                <a:tc rowSpan="5"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i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6</a:t>
                      </a:r>
                      <a:endParaRPr lang="es-ES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84138" indent="0" algn="l">
                        <a:spcAft>
                          <a:spcPts val="0"/>
                        </a:spcAft>
                        <a:tabLst>
                          <a:tab pos="539750" algn="l"/>
                          <a:tab pos="541338" algn="l"/>
                        </a:tabLs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6.a.</a:t>
                      </a: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¿En cuánto se estima el nivel de amenazas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4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5"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N.A.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02584576"/>
                  </a:ext>
                </a:extLst>
              </a:tr>
              <a:tr h="26455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84138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6.b.</a:t>
                      </a: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¿En qué grado se estima la protección ante amenazas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27979235"/>
                  </a:ext>
                </a:extLst>
              </a:tr>
              <a:tr h="26455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84138" indent="0" algn="l">
                        <a:spcAft>
                          <a:spcPts val="0"/>
                        </a:spcAft>
                        <a:tabLst>
                          <a:tab pos="84138" algn="l"/>
                          <a:tab pos="539750" algn="l"/>
                        </a:tabLs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6.c.</a:t>
                      </a: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¿Cuánto se estima la protección ante intrusiones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178240"/>
                  </a:ext>
                </a:extLst>
              </a:tr>
              <a:tr h="26455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84138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6.d.</a:t>
                      </a: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¿En qué grado existe protección ante la propagación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66130144"/>
                  </a:ext>
                </a:extLst>
              </a:tr>
              <a:tr h="26455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84138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6.e.</a:t>
                      </a: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¿En qué grado se estima la posibilidad de detección de amenazas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1473136"/>
                  </a:ext>
                </a:extLst>
              </a:tr>
              <a:tr h="258357"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i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1</a:t>
                      </a:r>
                      <a:endParaRPr lang="es-ES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8">
                  <a:txBody>
                    <a:bodyPr/>
                    <a:lstStyle/>
                    <a:p>
                      <a:pPr marL="84138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7.</a:t>
                      </a: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¿Se han respetado cada uno de los requisitos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N.A.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8"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N.A.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61741650"/>
                  </a:ext>
                </a:extLst>
              </a:tr>
              <a:tr h="258357"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i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2</a:t>
                      </a:r>
                      <a:endParaRPr lang="es-ES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N.A.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4579758"/>
                  </a:ext>
                </a:extLst>
              </a:tr>
              <a:tr h="172239"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i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3</a:t>
                      </a:r>
                      <a:endParaRPr lang="es-ES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N.A.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5546356"/>
                  </a:ext>
                </a:extLst>
              </a:tr>
              <a:tr h="172239"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i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4</a:t>
                      </a:r>
                      <a:endParaRPr lang="es-ES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N.A.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1785777"/>
                  </a:ext>
                </a:extLst>
              </a:tr>
              <a:tr h="193768"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i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5</a:t>
                      </a:r>
                      <a:endParaRPr lang="es-ES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N.A.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9972657"/>
                  </a:ext>
                </a:extLst>
              </a:tr>
              <a:tr h="226063"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i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6</a:t>
                      </a:r>
                      <a:endParaRPr lang="es-ES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N.A.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7753503"/>
                  </a:ext>
                </a:extLst>
              </a:tr>
              <a:tr h="226063"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i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7</a:t>
                      </a:r>
                      <a:endParaRPr lang="es-ES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N.A.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45560257"/>
                  </a:ext>
                </a:extLst>
              </a:tr>
              <a:tr h="322948"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i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8</a:t>
                      </a:r>
                      <a:endParaRPr lang="es-ES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84138" algn="l"/>
                          <a:tab pos="539750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N.A.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88336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6935631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ángulo 13">
            <a:extLst>
              <a:ext uri="{FF2B5EF4-FFF2-40B4-BE49-F238E27FC236}">
                <a16:creationId xmlns:a16="http://schemas.microsoft.com/office/drawing/2014/main" id="{3042176E-D33A-4566-9146-CFD491506171}"/>
              </a:ext>
            </a:extLst>
          </p:cNvPr>
          <p:cNvSpPr/>
          <p:nvPr/>
        </p:nvSpPr>
        <p:spPr>
          <a:xfrm>
            <a:off x="6591869" y="777922"/>
            <a:ext cx="4922798" cy="145075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24A6175B-4649-4FB8-AE6E-A4C95A63ED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s-ES" b="1" dirty="0"/>
              <a:t>Diseño – Tipo I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0E1E024-BDEA-45FD-970D-8912EFBE19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398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CD4C6782-459B-4720-B1FA-356CFB7E50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144519"/>
              </p:ext>
            </p:extLst>
          </p:nvPr>
        </p:nvGraphicFramePr>
        <p:xfrm>
          <a:off x="5400675" y="1011981"/>
          <a:ext cx="5400675" cy="535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1" name="Visio" r:id="rId3" imgW="12325222" imgH="12220588" progId="Visio.Drawing.15">
                  <p:embed/>
                </p:oleObj>
              </mc:Choice>
              <mc:Fallback>
                <p:oleObj name="Visio" r:id="rId3" imgW="12325222" imgH="122205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011981"/>
                        <a:ext cx="5400675" cy="5353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A9A231F3-5A84-4C22-934A-CAE6B1E37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0675" y="16906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35155A4-89AB-4C79-9632-382C33C38C0B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2725573" y="2465387"/>
            <a:ext cx="59291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8BBC7389-24B7-45A4-ADA0-B4DAAA80B4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6325" y="14303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1" name="Objeto 10">
            <a:extLst>
              <a:ext uri="{FF2B5EF4-FFF2-40B4-BE49-F238E27FC236}">
                <a16:creationId xmlns:a16="http://schemas.microsoft.com/office/drawing/2014/main" id="{1D87784B-85CF-4F9D-A35D-61D8E64234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237479"/>
              </p:ext>
            </p:extLst>
          </p:nvPr>
        </p:nvGraphicFramePr>
        <p:xfrm>
          <a:off x="1743158" y="3101530"/>
          <a:ext cx="2771775" cy="2881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2" name="Visio" r:id="rId5" imgW="6276932" imgH="6515153" progId="Visio.Drawing.15">
                  <p:embed/>
                </p:oleObj>
              </mc:Choice>
              <mc:Fallback>
                <p:oleObj name="Visio" r:id="rId5" imgW="6276932" imgH="6515153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3158" y="3101530"/>
                        <a:ext cx="2771775" cy="288103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ángulo 2">
            <a:extLst>
              <a:ext uri="{FF2B5EF4-FFF2-40B4-BE49-F238E27FC236}">
                <a16:creationId xmlns:a16="http://schemas.microsoft.com/office/drawing/2014/main" id="{17A88743-52E5-44A8-BEDD-EF710B948584}"/>
              </a:ext>
            </a:extLst>
          </p:cNvPr>
          <p:cNvSpPr/>
          <p:nvPr/>
        </p:nvSpPr>
        <p:spPr>
          <a:xfrm>
            <a:off x="889011" y="1946621"/>
            <a:ext cx="22731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/>
              <a:t>Centro de Informática</a:t>
            </a: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329F449D-7466-4717-A3A6-06166FB5123E}"/>
              </a:ext>
            </a:extLst>
          </p:cNvPr>
          <p:cNvSpPr/>
          <p:nvPr/>
        </p:nvSpPr>
        <p:spPr>
          <a:xfrm>
            <a:off x="1455258" y="3423537"/>
            <a:ext cx="5757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/>
              <a:t>CPD</a:t>
            </a:r>
          </a:p>
        </p:txBody>
      </p:sp>
    </p:spTree>
    <p:extLst>
      <p:ext uri="{BB962C8B-B14F-4D97-AF65-F5344CB8AC3E}">
        <p14:creationId xmlns:p14="http://schemas.microsoft.com/office/powerpoint/2010/main" val="40286860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6070F09-CD1B-4956-AF5F-73C014C2B0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Diseño – Tipo I</a:t>
            </a:r>
          </a:p>
        </p:txBody>
      </p:sp>
      <p:graphicFrame>
        <p:nvGraphicFramePr>
          <p:cNvPr id="4" name="Tabla 3">
            <a:extLst>
              <a:ext uri="{FF2B5EF4-FFF2-40B4-BE49-F238E27FC236}">
                <a16:creationId xmlns:a16="http://schemas.microsoft.com/office/drawing/2014/main" id="{6D7715AA-9DA9-40C3-8E28-88BEA0EF0FB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2453370"/>
              </p:ext>
            </p:extLst>
          </p:nvPr>
        </p:nvGraphicFramePr>
        <p:xfrm>
          <a:off x="6218868" y="2151048"/>
          <a:ext cx="5494667" cy="3618131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554178">
                  <a:extLst>
                    <a:ext uri="{9D8B030D-6E8A-4147-A177-3AD203B41FA5}">
                      <a16:colId xmlns:a16="http://schemas.microsoft.com/office/drawing/2014/main" val="2160488030"/>
                    </a:ext>
                  </a:extLst>
                </a:gridCol>
                <a:gridCol w="573206">
                  <a:extLst>
                    <a:ext uri="{9D8B030D-6E8A-4147-A177-3AD203B41FA5}">
                      <a16:colId xmlns:a16="http://schemas.microsoft.com/office/drawing/2014/main" val="1332030716"/>
                    </a:ext>
                  </a:extLst>
                </a:gridCol>
                <a:gridCol w="682388">
                  <a:extLst>
                    <a:ext uri="{9D8B030D-6E8A-4147-A177-3AD203B41FA5}">
                      <a16:colId xmlns:a16="http://schemas.microsoft.com/office/drawing/2014/main" val="4055727182"/>
                    </a:ext>
                  </a:extLst>
                </a:gridCol>
                <a:gridCol w="928048">
                  <a:extLst>
                    <a:ext uri="{9D8B030D-6E8A-4147-A177-3AD203B41FA5}">
                      <a16:colId xmlns:a16="http://schemas.microsoft.com/office/drawing/2014/main" val="3998825506"/>
                    </a:ext>
                  </a:extLst>
                </a:gridCol>
                <a:gridCol w="2756847">
                  <a:extLst>
                    <a:ext uri="{9D8B030D-6E8A-4147-A177-3AD203B41FA5}">
                      <a16:colId xmlns:a16="http://schemas.microsoft.com/office/drawing/2014/main" val="3281377097"/>
                    </a:ext>
                  </a:extLst>
                </a:gridCol>
              </a:tblGrid>
              <a:tr h="2697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Tipo Sede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Sede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Bloque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Área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Solución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2205367295"/>
                  </a:ext>
                </a:extLst>
              </a:tr>
              <a:tr h="217382">
                <a:tc rowSpan="9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I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 rowSpan="9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Centro de Informática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 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Core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Gestión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OSPF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311961974"/>
                  </a:ext>
                </a:extLst>
              </a:tr>
              <a:tr h="21738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Visibilidad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 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2706294385"/>
                  </a:ext>
                </a:extLst>
              </a:tr>
              <a:tr h="21738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Seguridad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 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2895248340"/>
                  </a:ext>
                </a:extLst>
              </a:tr>
              <a:tr h="41710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CPD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Gestión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Zonas por nivel funcional, separación gestión de servicio, Unificar cableado a fibra, Frontales en ADC, acelerador contenidos, OCSP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358815477"/>
                  </a:ext>
                </a:extLst>
              </a:tr>
              <a:tr h="11033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Visibilidad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Zonas por nivel funcional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3634091971"/>
                  </a:ext>
                </a:extLst>
              </a:tr>
              <a:tr h="47858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Seguridad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WAF, segmentación zonas, pasarela para gestión, aislamiento gestión, OCSP, segmentación servidores, conexión entre servidores, Unificación servicios en ADC.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1217793037"/>
                  </a:ext>
                </a:extLst>
              </a:tr>
              <a:tr h="49131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Interno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Gestión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Segmentación redes por rol, separación direccionamiento Inalambrico-cableado, Invitados portal cautivo autogestionado, NAC Server, Automatización procesos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812009823"/>
                  </a:ext>
                </a:extLst>
              </a:tr>
              <a:tr h="44132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Visibilidad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Segmentación, separación direccionamiento Inalambrico-cableado, NAC Server, Integración firewall-NAC.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2979457859"/>
                  </a:ext>
                </a:extLst>
              </a:tr>
              <a:tr h="74602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Seguridad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Adición firewall, IPS, Antivirus, Quitar VLAN1 default, Asignar VLAN98 default, </a:t>
                      </a:r>
                      <a:r>
                        <a:rPr lang="es-ES" sz="800" dirty="0" err="1">
                          <a:effectLst/>
                        </a:rPr>
                        <a:t>shutdown</a:t>
                      </a:r>
                      <a:r>
                        <a:rPr lang="es-ES" sz="800" dirty="0">
                          <a:effectLst/>
                        </a:rPr>
                        <a:t> puertos, segmentación redes, separación direccionamiento </a:t>
                      </a:r>
                      <a:r>
                        <a:rPr lang="es-ES" sz="800" dirty="0" err="1">
                          <a:effectLst/>
                        </a:rPr>
                        <a:t>Inalambrico</a:t>
                      </a:r>
                      <a:r>
                        <a:rPr lang="es-ES" sz="800" dirty="0">
                          <a:effectLst/>
                        </a:rPr>
                        <a:t>-cableado, 802.1X, Validación LDAP, NAC Server, Integración firewall-NAC, detección temprana,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4129790277"/>
                  </a:ext>
                </a:extLst>
              </a:tr>
            </a:tbl>
          </a:graphicData>
        </a:graphic>
      </p:graphicFrame>
      <p:graphicFrame>
        <p:nvGraphicFramePr>
          <p:cNvPr id="5" name="Tabla 4">
            <a:extLst>
              <a:ext uri="{FF2B5EF4-FFF2-40B4-BE49-F238E27FC236}">
                <a16:creationId xmlns:a16="http://schemas.microsoft.com/office/drawing/2014/main" id="{1D899BAE-5D20-487E-890B-8F287757FCF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82768"/>
              </p:ext>
            </p:extLst>
          </p:nvPr>
        </p:nvGraphicFramePr>
        <p:xfrm>
          <a:off x="478465" y="1880935"/>
          <a:ext cx="5295013" cy="4158358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478465">
                  <a:extLst>
                    <a:ext uri="{9D8B030D-6E8A-4147-A177-3AD203B41FA5}">
                      <a16:colId xmlns:a16="http://schemas.microsoft.com/office/drawing/2014/main" val="2160488030"/>
                    </a:ext>
                  </a:extLst>
                </a:gridCol>
                <a:gridCol w="552893">
                  <a:extLst>
                    <a:ext uri="{9D8B030D-6E8A-4147-A177-3AD203B41FA5}">
                      <a16:colId xmlns:a16="http://schemas.microsoft.com/office/drawing/2014/main" val="1332030716"/>
                    </a:ext>
                  </a:extLst>
                </a:gridCol>
                <a:gridCol w="699008">
                  <a:extLst>
                    <a:ext uri="{9D8B030D-6E8A-4147-A177-3AD203B41FA5}">
                      <a16:colId xmlns:a16="http://schemas.microsoft.com/office/drawing/2014/main" val="4055727182"/>
                    </a:ext>
                  </a:extLst>
                </a:gridCol>
                <a:gridCol w="1351452">
                  <a:extLst>
                    <a:ext uri="{9D8B030D-6E8A-4147-A177-3AD203B41FA5}">
                      <a16:colId xmlns:a16="http://schemas.microsoft.com/office/drawing/2014/main" val="3998825506"/>
                    </a:ext>
                  </a:extLst>
                </a:gridCol>
                <a:gridCol w="2213195">
                  <a:extLst>
                    <a:ext uri="{9D8B030D-6E8A-4147-A177-3AD203B41FA5}">
                      <a16:colId xmlns:a16="http://schemas.microsoft.com/office/drawing/2014/main" val="3281377097"/>
                    </a:ext>
                  </a:extLst>
                </a:gridCol>
              </a:tblGrid>
              <a:tr h="2882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Tipo Sede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Sede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Bloque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Área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Solución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2205367295"/>
                  </a:ext>
                </a:extLst>
              </a:tr>
              <a:tr h="195846">
                <a:tc rowSpan="1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I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 rowSpan="1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Centro de Informática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 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General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Gestión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 rowSpan="3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Separación bloques, separación zonas, definición propósito bloques, Gestor log centralizado, perfilado CA </a:t>
                      </a:r>
                      <a:r>
                        <a:rPr lang="es-ES" sz="800" dirty="0" err="1">
                          <a:effectLst/>
                        </a:rPr>
                        <a:t>Spectrum</a:t>
                      </a:r>
                      <a:endParaRPr lang="es-ES" sz="800" dirty="0">
                        <a:effectLst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311961974"/>
                  </a:ext>
                </a:extLst>
              </a:tr>
              <a:tr h="19584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Visibilidad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6294385"/>
                  </a:ext>
                </a:extLst>
              </a:tr>
              <a:tr h="19584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Seguridad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52027069"/>
                  </a:ext>
                </a:extLst>
              </a:tr>
              <a:tr h="15498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Internet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Gestión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Eliminación proxy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118536675"/>
                  </a:ext>
                </a:extLst>
              </a:tr>
              <a:tr h="15498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Visibilidad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 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851730100"/>
                  </a:ext>
                </a:extLst>
              </a:tr>
              <a:tr h="15498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Seguridad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Restricción URLs, Filtrado capa 7, IPS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450876933"/>
                  </a:ext>
                </a:extLst>
              </a:tr>
              <a:tr h="14412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Interconexión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Gestión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 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2997649753"/>
                  </a:ext>
                </a:extLst>
              </a:tr>
              <a:tr h="14412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Visibilidad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 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4182415848"/>
                  </a:ext>
                </a:extLst>
              </a:tr>
              <a:tr h="14412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Seguridad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Políticas Antivirus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3287860638"/>
                  </a:ext>
                </a:extLst>
              </a:tr>
              <a:tr h="43238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Externa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Gestión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Sustitución P2P por VRF, integración LDAP, OCSP, APN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1275355491"/>
                  </a:ext>
                </a:extLst>
              </a:tr>
              <a:tr h="28825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Visibilidad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Usuarios individualizados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856214768"/>
                  </a:ext>
                </a:extLst>
              </a:tr>
              <a:tr h="77147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Seguridad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Concentrador VPN antes firewall, SSO, Integración LDAP, políticas base usuario, eliminación usuarios locales, </a:t>
                      </a:r>
                      <a:r>
                        <a:rPr lang="es-ES" sz="800" dirty="0" err="1">
                          <a:effectLst/>
                        </a:rPr>
                        <a:t>user</a:t>
                      </a:r>
                      <a:r>
                        <a:rPr lang="es-ES" sz="800" dirty="0">
                          <a:effectLst/>
                        </a:rPr>
                        <a:t> </a:t>
                      </a:r>
                      <a:r>
                        <a:rPr lang="es-ES" sz="800" dirty="0" err="1">
                          <a:effectLst/>
                        </a:rPr>
                        <a:t>login</a:t>
                      </a:r>
                      <a:r>
                        <a:rPr lang="es-ES" sz="800" dirty="0">
                          <a:effectLst/>
                        </a:rPr>
                        <a:t> certificado, OCSP, plataforma salto, IPS Antivirus, Inspección SSL.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4015210446"/>
                  </a:ext>
                </a:extLst>
              </a:tr>
              <a:tr h="28825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DMZ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Gestión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Aceleración, wildcard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3496262792"/>
                  </a:ext>
                </a:extLst>
              </a:tr>
              <a:tr h="14412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Visibilidad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 </a:t>
                      </a:r>
                      <a:endParaRPr lang="es-E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1689606591"/>
                  </a:ext>
                </a:extLst>
              </a:tr>
              <a:tr h="460753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Seguridad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WAF, reverse proxy, aislamiento servidores públicos, firewall entre DMZ y Core, doble barrera fabricante.</a:t>
                      </a:r>
                      <a:endParaRPr lang="es-E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1787" marR="31787" marT="0" marB="0" anchor="ctr"/>
                </a:tc>
                <a:extLst>
                  <a:ext uri="{0D108BD9-81ED-4DB2-BD59-A6C34878D82A}">
                    <a16:rowId xmlns:a16="http://schemas.microsoft.com/office/drawing/2014/main" val="8024199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327678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ángulo 9">
            <a:extLst>
              <a:ext uri="{FF2B5EF4-FFF2-40B4-BE49-F238E27FC236}">
                <a16:creationId xmlns:a16="http://schemas.microsoft.com/office/drawing/2014/main" id="{B933705E-9ACF-4F1C-8ADE-FAF710304D74}"/>
              </a:ext>
            </a:extLst>
          </p:cNvPr>
          <p:cNvSpPr/>
          <p:nvPr/>
        </p:nvSpPr>
        <p:spPr>
          <a:xfrm>
            <a:off x="7410733" y="777922"/>
            <a:ext cx="4103933" cy="145075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C058F843-975F-4FFD-A96C-37EA540F57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Diseño – Tipo I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FD05C53-506B-45E8-96B1-3CC29D3242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3175" y="704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D2452154-5DE1-4980-95AC-CE5D729D93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8966188"/>
              </p:ext>
            </p:extLst>
          </p:nvPr>
        </p:nvGraphicFramePr>
        <p:xfrm>
          <a:off x="6800850" y="1361222"/>
          <a:ext cx="5391150" cy="521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Visio" r:id="rId3" imgW="7848797" imgH="7581742" progId="Visio.Drawing.15">
                  <p:embed/>
                </p:oleObj>
              </mc:Choice>
              <mc:Fallback>
                <p:oleObj name="Visio" r:id="rId3" imgW="7848797" imgH="75817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0850" y="1361222"/>
                        <a:ext cx="5391150" cy="5210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19" name="Picture 3">
            <a:extLst>
              <a:ext uri="{FF2B5EF4-FFF2-40B4-BE49-F238E27FC236}">
                <a16:creationId xmlns:a16="http://schemas.microsoft.com/office/drawing/2014/main" id="{3CB56863-024B-499C-9E45-96B8C59358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0355" y="2402039"/>
            <a:ext cx="4716932" cy="29127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Marcador de contenido 4">
            <a:extLst>
              <a:ext uri="{FF2B5EF4-FFF2-40B4-BE49-F238E27FC236}">
                <a16:creationId xmlns:a16="http://schemas.microsoft.com/office/drawing/2014/main" id="{0A7D4CF6-9450-4F0D-9012-B8DEC7426449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4698"/>
          <a:stretch>
            <a:fillRect/>
          </a:stretch>
        </p:blipFill>
        <p:spPr bwMode="auto">
          <a:xfrm>
            <a:off x="2102684" y="5591174"/>
            <a:ext cx="4220495" cy="1113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ángulo 6">
            <a:extLst>
              <a:ext uri="{FF2B5EF4-FFF2-40B4-BE49-F238E27FC236}">
                <a16:creationId xmlns:a16="http://schemas.microsoft.com/office/drawing/2014/main" id="{A552F2CA-A7F9-4E70-8865-8589AC8C594B}"/>
              </a:ext>
            </a:extLst>
          </p:cNvPr>
          <p:cNvSpPr/>
          <p:nvPr/>
        </p:nvSpPr>
        <p:spPr>
          <a:xfrm>
            <a:off x="1097280" y="1970941"/>
            <a:ext cx="11794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/>
              <a:t>Hospitales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E8554E93-7ACF-4A15-817B-EE59AA19AE7E}"/>
              </a:ext>
            </a:extLst>
          </p:cNvPr>
          <p:cNvSpPr/>
          <p:nvPr/>
        </p:nvSpPr>
        <p:spPr>
          <a:xfrm>
            <a:off x="1321348" y="2759061"/>
            <a:ext cx="19108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/>
              <a:t>Diagrama bloques</a:t>
            </a: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CF99C47F-A442-49D7-9DE3-BF5EA7625687}"/>
              </a:ext>
            </a:extLst>
          </p:cNvPr>
          <p:cNvSpPr/>
          <p:nvPr/>
        </p:nvSpPr>
        <p:spPr>
          <a:xfrm>
            <a:off x="1251339" y="5778541"/>
            <a:ext cx="6921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err="1"/>
              <a:t>Stack</a:t>
            </a:r>
            <a:endParaRPr lang="es-ES" b="1" dirty="0"/>
          </a:p>
        </p:txBody>
      </p:sp>
    </p:spTree>
    <p:extLst>
      <p:ext uri="{BB962C8B-B14F-4D97-AF65-F5344CB8AC3E}">
        <p14:creationId xmlns:p14="http://schemas.microsoft.com/office/powerpoint/2010/main" val="42748688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CFCF0C4-5AB8-447C-9293-ECD9C36852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Diseño – Tipo I</a:t>
            </a:r>
          </a:p>
        </p:txBody>
      </p:sp>
      <p:graphicFrame>
        <p:nvGraphicFramePr>
          <p:cNvPr id="4" name="Tabla 3">
            <a:extLst>
              <a:ext uri="{FF2B5EF4-FFF2-40B4-BE49-F238E27FC236}">
                <a16:creationId xmlns:a16="http://schemas.microsoft.com/office/drawing/2014/main" id="{CC884E49-4BAE-42B1-8FF9-44A19300A44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5612110"/>
              </p:ext>
            </p:extLst>
          </p:nvPr>
        </p:nvGraphicFramePr>
        <p:xfrm>
          <a:off x="6126480" y="2734066"/>
          <a:ext cx="5228165" cy="2507693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584316">
                  <a:extLst>
                    <a:ext uri="{9D8B030D-6E8A-4147-A177-3AD203B41FA5}">
                      <a16:colId xmlns:a16="http://schemas.microsoft.com/office/drawing/2014/main" val="2586705258"/>
                    </a:ext>
                  </a:extLst>
                </a:gridCol>
                <a:gridCol w="698095">
                  <a:extLst>
                    <a:ext uri="{9D8B030D-6E8A-4147-A177-3AD203B41FA5}">
                      <a16:colId xmlns:a16="http://schemas.microsoft.com/office/drawing/2014/main" val="1373048914"/>
                    </a:ext>
                  </a:extLst>
                </a:gridCol>
                <a:gridCol w="637391">
                  <a:extLst>
                    <a:ext uri="{9D8B030D-6E8A-4147-A177-3AD203B41FA5}">
                      <a16:colId xmlns:a16="http://schemas.microsoft.com/office/drawing/2014/main" val="2311052315"/>
                    </a:ext>
                  </a:extLst>
                </a:gridCol>
                <a:gridCol w="971263">
                  <a:extLst>
                    <a:ext uri="{9D8B030D-6E8A-4147-A177-3AD203B41FA5}">
                      <a16:colId xmlns:a16="http://schemas.microsoft.com/office/drawing/2014/main" val="3383566476"/>
                    </a:ext>
                  </a:extLst>
                </a:gridCol>
                <a:gridCol w="2337100">
                  <a:extLst>
                    <a:ext uri="{9D8B030D-6E8A-4147-A177-3AD203B41FA5}">
                      <a16:colId xmlns:a16="http://schemas.microsoft.com/office/drawing/2014/main" val="2031291329"/>
                    </a:ext>
                  </a:extLst>
                </a:gridCol>
              </a:tblGrid>
              <a:tr h="1759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Tipo Sede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Sede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Bloque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Área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Solución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/>
                </a:tc>
                <a:extLst>
                  <a:ext uri="{0D108BD9-81ED-4DB2-BD59-A6C34878D82A}">
                    <a16:rowId xmlns:a16="http://schemas.microsoft.com/office/drawing/2014/main" val="1817840330"/>
                  </a:ext>
                </a:extLst>
              </a:tr>
              <a:tr h="791880">
                <a:tc rowSpan="3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</a:rPr>
                        <a:t>Usuarios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</a:rPr>
                        <a:t>Gestión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</a:rPr>
                        <a:t>Falsos distribución, </a:t>
                      </a:r>
                      <a:r>
                        <a:rPr lang="es-ES" sz="900" dirty="0" err="1">
                          <a:effectLst/>
                        </a:rPr>
                        <a:t>stack</a:t>
                      </a:r>
                      <a:r>
                        <a:rPr lang="es-ES" sz="900" dirty="0">
                          <a:effectLst/>
                        </a:rPr>
                        <a:t>, definición protocolo de conexión, eliminación STP, aumento caudal, topología libre bucles, segmentación redes por rol, separación direccionamiento </a:t>
                      </a:r>
                      <a:r>
                        <a:rPr lang="es-ES" sz="900" dirty="0" err="1">
                          <a:effectLst/>
                        </a:rPr>
                        <a:t>Inalambrico</a:t>
                      </a:r>
                      <a:r>
                        <a:rPr lang="es-ES" sz="900" dirty="0">
                          <a:effectLst/>
                        </a:rPr>
                        <a:t>-cableado, Invitados portal cautivo autogestionado, NAC Server, Automatización procesos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/>
                </a:tc>
                <a:extLst>
                  <a:ext uri="{0D108BD9-81ED-4DB2-BD59-A6C34878D82A}">
                    <a16:rowId xmlns:a16="http://schemas.microsoft.com/office/drawing/2014/main" val="3915943813"/>
                  </a:ext>
                </a:extLst>
              </a:tr>
              <a:tr h="35994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</a:rPr>
                        <a:t>Visibilidad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</a:rPr>
                        <a:t>Segmentación, separación direccionamiento </a:t>
                      </a:r>
                      <a:r>
                        <a:rPr lang="es-ES" sz="900" dirty="0" err="1">
                          <a:effectLst/>
                        </a:rPr>
                        <a:t>Inalambrico</a:t>
                      </a:r>
                      <a:r>
                        <a:rPr lang="es-ES" sz="900" dirty="0">
                          <a:effectLst/>
                        </a:rPr>
                        <a:t>-cableado, NAC Server, Integración firewall-NAC, Wifi centralizada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/>
                </a:tc>
                <a:extLst>
                  <a:ext uri="{0D108BD9-81ED-4DB2-BD59-A6C34878D82A}">
                    <a16:rowId xmlns:a16="http://schemas.microsoft.com/office/drawing/2014/main" val="3788021143"/>
                  </a:ext>
                </a:extLst>
              </a:tr>
              <a:tr h="93585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Seguridad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</a:rPr>
                        <a:t>Adición firewall, IPS, Antivirus, Quitar VLAN1 default, Asignar VLAN98 default, </a:t>
                      </a:r>
                      <a:r>
                        <a:rPr lang="es-ES" sz="900" dirty="0" err="1">
                          <a:effectLst/>
                        </a:rPr>
                        <a:t>shutdown</a:t>
                      </a:r>
                      <a:r>
                        <a:rPr lang="es-ES" sz="900" dirty="0">
                          <a:effectLst/>
                        </a:rPr>
                        <a:t> puertos, segmentación redes, separación direccionamiento </a:t>
                      </a:r>
                      <a:r>
                        <a:rPr lang="es-ES" sz="900" dirty="0" err="1">
                          <a:effectLst/>
                        </a:rPr>
                        <a:t>Inalambrico</a:t>
                      </a:r>
                      <a:r>
                        <a:rPr lang="es-ES" sz="900" dirty="0">
                          <a:effectLst/>
                        </a:rPr>
                        <a:t>-cableado, 802.1X, WPA2-PSK-AES Validación LDAP, NAC Server, Integración firewall-NAC, detección temprana, Wifi Ciudadano separada de la red.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/>
                </a:tc>
                <a:extLst>
                  <a:ext uri="{0D108BD9-81ED-4DB2-BD59-A6C34878D82A}">
                    <a16:rowId xmlns:a16="http://schemas.microsoft.com/office/drawing/2014/main" val="323796689"/>
                  </a:ext>
                </a:extLst>
              </a:tr>
            </a:tbl>
          </a:graphicData>
        </a:graphic>
      </p:graphicFrame>
      <p:graphicFrame>
        <p:nvGraphicFramePr>
          <p:cNvPr id="5" name="Tabla 4">
            <a:extLst>
              <a:ext uri="{FF2B5EF4-FFF2-40B4-BE49-F238E27FC236}">
                <a16:creationId xmlns:a16="http://schemas.microsoft.com/office/drawing/2014/main" id="{66017F50-912A-490A-956B-603CBBF118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495364"/>
              </p:ext>
            </p:extLst>
          </p:nvPr>
        </p:nvGraphicFramePr>
        <p:xfrm>
          <a:off x="595959" y="1923735"/>
          <a:ext cx="4945033" cy="3870492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564101">
                  <a:extLst>
                    <a:ext uri="{9D8B030D-6E8A-4147-A177-3AD203B41FA5}">
                      <a16:colId xmlns:a16="http://schemas.microsoft.com/office/drawing/2014/main" val="2586705258"/>
                    </a:ext>
                  </a:extLst>
                </a:gridCol>
                <a:gridCol w="736578">
                  <a:extLst>
                    <a:ext uri="{9D8B030D-6E8A-4147-A177-3AD203B41FA5}">
                      <a16:colId xmlns:a16="http://schemas.microsoft.com/office/drawing/2014/main" val="1373048914"/>
                    </a:ext>
                  </a:extLst>
                </a:gridCol>
                <a:gridCol w="629434">
                  <a:extLst>
                    <a:ext uri="{9D8B030D-6E8A-4147-A177-3AD203B41FA5}">
                      <a16:colId xmlns:a16="http://schemas.microsoft.com/office/drawing/2014/main" val="2311052315"/>
                    </a:ext>
                  </a:extLst>
                </a:gridCol>
                <a:gridCol w="967755">
                  <a:extLst>
                    <a:ext uri="{9D8B030D-6E8A-4147-A177-3AD203B41FA5}">
                      <a16:colId xmlns:a16="http://schemas.microsoft.com/office/drawing/2014/main" val="3383566476"/>
                    </a:ext>
                  </a:extLst>
                </a:gridCol>
                <a:gridCol w="2047165">
                  <a:extLst>
                    <a:ext uri="{9D8B030D-6E8A-4147-A177-3AD203B41FA5}">
                      <a16:colId xmlns:a16="http://schemas.microsoft.com/office/drawing/2014/main" val="2031291329"/>
                    </a:ext>
                  </a:extLst>
                </a:gridCol>
              </a:tblGrid>
              <a:tr h="2922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</a:rPr>
                        <a:t>Tipo Sede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</a:rPr>
                        <a:t>Sede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Bloque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Área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Solución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extLst>
                  <a:ext uri="{0D108BD9-81ED-4DB2-BD59-A6C34878D82A}">
                    <a16:rowId xmlns:a16="http://schemas.microsoft.com/office/drawing/2014/main" val="1817840330"/>
                  </a:ext>
                </a:extLst>
              </a:tr>
              <a:tr h="121759">
                <a:tc row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</a:rPr>
                        <a:t>I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 row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Hospitales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General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Gestión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 rowSpan="3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</a:rPr>
                        <a:t>Hibrido arquitectura 3 capas y Core Compacto, Gestor log centralizado, perfilado CA </a:t>
                      </a:r>
                      <a:r>
                        <a:rPr lang="es-ES" sz="900" dirty="0" err="1">
                          <a:effectLst/>
                        </a:rPr>
                        <a:t>Spectrum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extLst>
                  <a:ext uri="{0D108BD9-81ED-4DB2-BD59-A6C34878D82A}">
                    <a16:rowId xmlns:a16="http://schemas.microsoft.com/office/drawing/2014/main" val="3778029029"/>
                  </a:ext>
                </a:extLst>
              </a:tr>
              <a:tr h="12175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Visibilidad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442450"/>
                  </a:ext>
                </a:extLst>
              </a:tr>
              <a:tr h="24351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Seguridad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07527329"/>
                  </a:ext>
                </a:extLst>
              </a:tr>
              <a:tr h="34509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CORE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Gestión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</a:rPr>
                        <a:t>OSPF, eliminación </a:t>
                      </a:r>
                      <a:r>
                        <a:rPr lang="es-ES" sz="900" dirty="0" err="1">
                          <a:effectLst/>
                        </a:rPr>
                        <a:t>ACLs</a:t>
                      </a:r>
                      <a:r>
                        <a:rPr lang="es-ES" sz="900" dirty="0">
                          <a:effectLst/>
                        </a:rPr>
                        <a:t>, activo-activo, separación Zonas. 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extLst>
                  <a:ext uri="{0D108BD9-81ED-4DB2-BD59-A6C34878D82A}">
                    <a16:rowId xmlns:a16="http://schemas.microsoft.com/office/drawing/2014/main" val="3366986330"/>
                  </a:ext>
                </a:extLst>
              </a:tr>
              <a:tr h="12175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Visibilidad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</a:rPr>
                        <a:t>Nivel 3 Firewall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extLst>
                  <a:ext uri="{0D108BD9-81ED-4DB2-BD59-A6C34878D82A}">
                    <a16:rowId xmlns:a16="http://schemas.microsoft.com/office/drawing/2014/main" val="4027760501"/>
                  </a:ext>
                </a:extLst>
              </a:tr>
              <a:tr h="24351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Seguridad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</a:rPr>
                        <a:t>Firewall Gestiona todo tráfico, Separación Zonas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extLst>
                  <a:ext uri="{0D108BD9-81ED-4DB2-BD59-A6C34878D82A}">
                    <a16:rowId xmlns:a16="http://schemas.microsoft.com/office/drawing/2014/main" val="2339699994"/>
                  </a:ext>
                </a:extLst>
              </a:tr>
              <a:tr h="24351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Internet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Gestión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SD-WAN con proveedor, QoS, OSPF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extLst>
                  <a:ext uri="{0D108BD9-81ED-4DB2-BD59-A6C34878D82A}">
                    <a16:rowId xmlns:a16="http://schemas.microsoft.com/office/drawing/2014/main" val="974354341"/>
                  </a:ext>
                </a:extLst>
              </a:tr>
              <a:tr h="12175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Visibilidad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Monitorización SD-WAN.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extLst>
                  <a:ext uri="{0D108BD9-81ED-4DB2-BD59-A6C34878D82A}">
                    <a16:rowId xmlns:a16="http://schemas.microsoft.com/office/drawing/2014/main" val="2907138162"/>
                  </a:ext>
                </a:extLst>
              </a:tr>
              <a:tr h="48703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Seguridad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Firewall en perímetro, reglas capa 7, Filtrado URL, IPS, Antivirus. Túneles IPSec entre sedes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extLst>
                  <a:ext uri="{0D108BD9-81ED-4DB2-BD59-A6C34878D82A}">
                    <a16:rowId xmlns:a16="http://schemas.microsoft.com/office/drawing/2014/main" val="371192808"/>
                  </a:ext>
                </a:extLst>
              </a:tr>
              <a:tr h="69018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CPD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Gestión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Zonas por nivel funcional, separación gestión de servicio, Unificar cableado a fibra, stack switchs, redundancia servidores, eliminación STP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extLst>
                  <a:ext uri="{0D108BD9-81ED-4DB2-BD59-A6C34878D82A}">
                    <a16:rowId xmlns:a16="http://schemas.microsoft.com/office/drawing/2014/main" val="3566194851"/>
                  </a:ext>
                </a:extLst>
              </a:tr>
              <a:tr h="12175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Visibilidad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Zonas por nivel funcional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extLst>
                  <a:ext uri="{0D108BD9-81ED-4DB2-BD59-A6C34878D82A}">
                    <a16:rowId xmlns:a16="http://schemas.microsoft.com/office/drawing/2014/main" val="3924746731"/>
                  </a:ext>
                </a:extLst>
              </a:tr>
              <a:tr h="60879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Seguridad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</a:rPr>
                        <a:t>segmentación zonas, pasarela para gestión, aislamiento gestión, segmentación servidores, conexión entre servidores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5995" marR="35995" marT="0" marB="0" anchor="ctr"/>
                </a:tc>
                <a:extLst>
                  <a:ext uri="{0D108BD9-81ED-4DB2-BD59-A6C34878D82A}">
                    <a16:rowId xmlns:a16="http://schemas.microsoft.com/office/drawing/2014/main" val="299481397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72900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B35D85B-CAF3-46B9-885B-006CAAC06A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Diseño – Tipo II y Tipo III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FA4E7CE-93E1-4E86-8146-CC728E43CF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981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08985FF5-5C5C-49BE-82F9-433299E006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8778519"/>
              </p:ext>
            </p:extLst>
          </p:nvPr>
        </p:nvGraphicFramePr>
        <p:xfrm>
          <a:off x="361950" y="1923170"/>
          <a:ext cx="5391150" cy="432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Visio" r:id="rId3" imgW="7410460" imgH="5934141" progId="Visio.Drawing.15">
                  <p:embed/>
                </p:oleObj>
              </mc:Choice>
              <mc:Fallback>
                <p:oleObj name="Visio" r:id="rId3" imgW="7410460" imgH="59341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950" y="1923170"/>
                        <a:ext cx="5391150" cy="432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Tabla 6">
            <a:extLst>
              <a:ext uri="{FF2B5EF4-FFF2-40B4-BE49-F238E27FC236}">
                <a16:creationId xmlns:a16="http://schemas.microsoft.com/office/drawing/2014/main" id="{674E949F-5300-4D74-86DF-2C8BED3816B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8807145"/>
              </p:ext>
            </p:extLst>
          </p:nvPr>
        </p:nvGraphicFramePr>
        <p:xfrm>
          <a:off x="5506686" y="1859028"/>
          <a:ext cx="6432547" cy="4359811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648455">
                  <a:extLst>
                    <a:ext uri="{9D8B030D-6E8A-4147-A177-3AD203B41FA5}">
                      <a16:colId xmlns:a16="http://schemas.microsoft.com/office/drawing/2014/main" val="2322503795"/>
                    </a:ext>
                  </a:extLst>
                </a:gridCol>
                <a:gridCol w="846161">
                  <a:extLst>
                    <a:ext uri="{9D8B030D-6E8A-4147-A177-3AD203B41FA5}">
                      <a16:colId xmlns:a16="http://schemas.microsoft.com/office/drawing/2014/main" val="3972440126"/>
                    </a:ext>
                  </a:extLst>
                </a:gridCol>
                <a:gridCol w="709684">
                  <a:extLst>
                    <a:ext uri="{9D8B030D-6E8A-4147-A177-3AD203B41FA5}">
                      <a16:colId xmlns:a16="http://schemas.microsoft.com/office/drawing/2014/main" val="3954414150"/>
                    </a:ext>
                  </a:extLst>
                </a:gridCol>
                <a:gridCol w="1160060">
                  <a:extLst>
                    <a:ext uri="{9D8B030D-6E8A-4147-A177-3AD203B41FA5}">
                      <a16:colId xmlns:a16="http://schemas.microsoft.com/office/drawing/2014/main" val="4231289503"/>
                    </a:ext>
                  </a:extLst>
                </a:gridCol>
                <a:gridCol w="3068187">
                  <a:extLst>
                    <a:ext uri="{9D8B030D-6E8A-4147-A177-3AD203B41FA5}">
                      <a16:colId xmlns:a16="http://schemas.microsoft.com/office/drawing/2014/main" val="1969406404"/>
                    </a:ext>
                  </a:extLst>
                </a:gridCol>
              </a:tblGrid>
              <a:tr h="1650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Tipo Sede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Sede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Bloque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Área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Solución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/>
                </a:tc>
                <a:extLst>
                  <a:ext uri="{0D108BD9-81ED-4DB2-BD59-A6C34878D82A}">
                    <a16:rowId xmlns:a16="http://schemas.microsoft.com/office/drawing/2014/main" val="17375977"/>
                  </a:ext>
                </a:extLst>
              </a:tr>
              <a:tr h="810249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</a:rPr>
                        <a:t>II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</a:rPr>
                        <a:t>Hospitales y Centros de Especialidades. Centros de Salud y Centros administrativos. &gt;20 usuarios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General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Gestión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Core compacto, definición protocolo de conexión, eliminación STP, aumento caudal, topología libre bucles, segmentación redes por rol, separación direccionamiento Inalambrico-cableado, Invitados portal cautivo autogestionado, NAC Server, Automatización procesos, SD-WAN con proveedor, QoS, OSPF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/>
                </a:tc>
                <a:extLst>
                  <a:ext uri="{0D108BD9-81ED-4DB2-BD59-A6C34878D82A}">
                    <a16:rowId xmlns:a16="http://schemas.microsoft.com/office/drawing/2014/main" val="333318092"/>
                  </a:ext>
                </a:extLst>
              </a:tr>
              <a:tr h="54016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Visibilidad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Segmentación, separación direccionamiento Inalambrico-cableado, NAC Server, Integración firewall-NAC, Wifi centralizada, monitorización SD-WAN, Nivel III en core, Gestor log centralizado, perfilado CA Spectrum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/>
                </a:tc>
                <a:extLst>
                  <a:ext uri="{0D108BD9-81ED-4DB2-BD59-A6C34878D82A}">
                    <a16:rowId xmlns:a16="http://schemas.microsoft.com/office/drawing/2014/main" val="2477728178"/>
                  </a:ext>
                </a:extLst>
              </a:tr>
              <a:tr h="81024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Seguridad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</a:rPr>
                        <a:t>Quitar VLAN1 default, Asignar VLAN98 default, </a:t>
                      </a:r>
                      <a:r>
                        <a:rPr lang="es-ES" sz="900" dirty="0" err="1">
                          <a:effectLst/>
                        </a:rPr>
                        <a:t>shutdown</a:t>
                      </a:r>
                      <a:r>
                        <a:rPr lang="es-ES" sz="900" dirty="0">
                          <a:effectLst/>
                        </a:rPr>
                        <a:t> puertos, segmentación redes, separación direccionamiento </a:t>
                      </a:r>
                      <a:r>
                        <a:rPr lang="es-ES" sz="900" dirty="0" err="1">
                          <a:effectLst/>
                        </a:rPr>
                        <a:t>Inalambrico</a:t>
                      </a:r>
                      <a:r>
                        <a:rPr lang="es-ES" sz="900" dirty="0">
                          <a:effectLst/>
                        </a:rPr>
                        <a:t>-cableado, 802.1X, WPA2-PSK-AES Validación LDAP, NAC Server, Integración firewall-NAC, detección temprana, Wifi Ciudadano separada de la red, túneles </a:t>
                      </a:r>
                      <a:r>
                        <a:rPr lang="es-ES" sz="900" dirty="0" err="1">
                          <a:effectLst/>
                        </a:rPr>
                        <a:t>IPSec</a:t>
                      </a:r>
                      <a:r>
                        <a:rPr lang="es-ES" sz="900" dirty="0">
                          <a:effectLst/>
                        </a:rPr>
                        <a:t> entre sedes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/>
                </a:tc>
                <a:extLst>
                  <a:ext uri="{0D108BD9-81ED-4DB2-BD59-A6C34878D82A}">
                    <a16:rowId xmlns:a16="http://schemas.microsoft.com/office/drawing/2014/main" val="3253253472"/>
                  </a:ext>
                </a:extLst>
              </a:tr>
              <a:tr h="742728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III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Centros de Salud y Centros administrativos.  &lt;20 usuarios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General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Gestión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Definición protocolo de conexión, eliminación STP, aumento caudal, topología libre bucles, segmentación redes por rol, separación direccionamiento Inalambrico-cableado, Invitados portal cautivo autogestionado, NAC Server, Automatización procesos, SD-WAN con proveedor, QoS, OSPF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/>
                </a:tc>
                <a:extLst>
                  <a:ext uri="{0D108BD9-81ED-4DB2-BD59-A6C34878D82A}">
                    <a16:rowId xmlns:a16="http://schemas.microsoft.com/office/drawing/2014/main" val="1504317283"/>
                  </a:ext>
                </a:extLst>
              </a:tr>
              <a:tr h="47264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Visibilidad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Segmentación, separación direccionamiento Inalambrico-cableado, NAC Server, Integración firewall-NAC, Wifi centralizada, monitorización SD-WAN, perfilado CA Spectrum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/>
                </a:tc>
                <a:extLst>
                  <a:ext uri="{0D108BD9-81ED-4DB2-BD59-A6C34878D82A}">
                    <a16:rowId xmlns:a16="http://schemas.microsoft.com/office/drawing/2014/main" val="2984426825"/>
                  </a:ext>
                </a:extLst>
              </a:tr>
              <a:tr h="81024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</a:rPr>
                        <a:t>Seguridad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</a:rPr>
                        <a:t>Quitar VLAN1 default, Asignar VLAN98 default, </a:t>
                      </a:r>
                      <a:r>
                        <a:rPr lang="es-ES" sz="900" dirty="0" err="1">
                          <a:effectLst/>
                        </a:rPr>
                        <a:t>shutdown</a:t>
                      </a:r>
                      <a:r>
                        <a:rPr lang="es-ES" sz="900" dirty="0">
                          <a:effectLst/>
                        </a:rPr>
                        <a:t> puertos, segmentación redes, separación direccionamiento </a:t>
                      </a:r>
                      <a:r>
                        <a:rPr lang="es-ES" sz="900" dirty="0" err="1">
                          <a:effectLst/>
                        </a:rPr>
                        <a:t>Inalambrico</a:t>
                      </a:r>
                      <a:r>
                        <a:rPr lang="es-ES" sz="900" dirty="0">
                          <a:effectLst/>
                        </a:rPr>
                        <a:t>-cableado, 802.1X, WPA2-PSK-AES Validación LDAP, NAC Server, Integración firewall-NAC, detección temprana, Wifi Ciudadano separada de la red, túneles </a:t>
                      </a:r>
                      <a:r>
                        <a:rPr lang="es-ES" sz="900" dirty="0" err="1">
                          <a:effectLst/>
                        </a:rPr>
                        <a:t>IPSec</a:t>
                      </a:r>
                      <a:r>
                        <a:rPr lang="es-ES" sz="900" dirty="0">
                          <a:effectLst/>
                        </a:rPr>
                        <a:t> entre sedes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760" marR="33760" marT="0" marB="0"/>
                </a:tc>
                <a:extLst>
                  <a:ext uri="{0D108BD9-81ED-4DB2-BD59-A6C34878D82A}">
                    <a16:rowId xmlns:a16="http://schemas.microsoft.com/office/drawing/2014/main" val="25716989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25148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5159F3C-149C-4663-8420-D54E97572C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Diseño - </a:t>
            </a:r>
            <a:r>
              <a:rPr lang="es-ES" b="1" dirty="0" err="1"/>
              <a:t>MacroLAN</a:t>
            </a:r>
            <a:endParaRPr lang="es-ES" b="1" dirty="0"/>
          </a:p>
        </p:txBody>
      </p:sp>
      <p:pic>
        <p:nvPicPr>
          <p:cNvPr id="12290" name="Picture 2" descr="Get on Top of Network Overlays">
            <a:extLst>
              <a:ext uri="{FF2B5EF4-FFF2-40B4-BE49-F238E27FC236}">
                <a16:creationId xmlns:a16="http://schemas.microsoft.com/office/drawing/2014/main" id="{467AAC50-506A-4DB7-98DC-0EB3B4BB15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4932" y="2679371"/>
            <a:ext cx="6624898" cy="32359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Marcador de contenido 2">
            <a:extLst>
              <a:ext uri="{FF2B5EF4-FFF2-40B4-BE49-F238E27FC236}">
                <a16:creationId xmlns:a16="http://schemas.microsoft.com/office/drawing/2014/main" id="{19809357-AC60-4C9F-B467-918B9AA75B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3" y="2033978"/>
            <a:ext cx="9790641" cy="4153849"/>
          </a:xfrm>
        </p:spPr>
        <p:txBody>
          <a:bodyPr>
            <a:normAutofit/>
          </a:bodyPr>
          <a:lstStyle/>
          <a:p>
            <a:r>
              <a:rPr lang="es-ES" dirty="0"/>
              <a:t>Cambio de contratación de servicio a </a:t>
            </a:r>
            <a:r>
              <a:rPr lang="es-ES" b="1" dirty="0"/>
              <a:t>SD-WAN, </a:t>
            </a:r>
            <a:r>
              <a:rPr lang="es-ES" dirty="0"/>
              <a:t>aportando las </a:t>
            </a:r>
            <a:r>
              <a:rPr lang="es-ES" b="1" dirty="0"/>
              <a:t>siguientes ventajas:</a:t>
            </a:r>
          </a:p>
          <a:p>
            <a:pPr lvl="1"/>
            <a:r>
              <a:rPr lang="es-ES" dirty="0"/>
              <a:t>SD-WAN</a:t>
            </a:r>
          </a:p>
          <a:p>
            <a:pPr lvl="1"/>
            <a:r>
              <a:rPr lang="es-ES" dirty="0"/>
              <a:t>Posibilita tener mayor visión de la red </a:t>
            </a:r>
            <a:r>
              <a:rPr lang="es-ES" dirty="0" err="1"/>
              <a:t>MacroLAN</a:t>
            </a:r>
            <a:endParaRPr lang="es-ES" dirty="0"/>
          </a:p>
          <a:p>
            <a:pPr lvl="1"/>
            <a:r>
              <a:rPr lang="es-ES" dirty="0"/>
              <a:t>Dota inteligencia a la red</a:t>
            </a:r>
          </a:p>
          <a:p>
            <a:pPr lvl="1"/>
            <a:r>
              <a:rPr lang="es-ES" dirty="0"/>
              <a:t>Infraestructura construida en base al servicio</a:t>
            </a:r>
          </a:p>
          <a:p>
            <a:pPr lvl="1"/>
            <a:r>
              <a:rPr lang="es-ES" dirty="0" err="1"/>
              <a:t>QoS</a:t>
            </a:r>
            <a:r>
              <a:rPr lang="es-ES" dirty="0"/>
              <a:t> basado en servicio</a:t>
            </a:r>
          </a:p>
          <a:p>
            <a:pPr lvl="1"/>
            <a:r>
              <a:rPr lang="es-ES" dirty="0"/>
              <a:t>OSPF área 0 – </a:t>
            </a:r>
            <a:r>
              <a:rPr lang="es-ES" dirty="0" err="1"/>
              <a:t>BRs</a:t>
            </a:r>
            <a:r>
              <a:rPr lang="es-ES" dirty="0"/>
              <a:t> </a:t>
            </a:r>
            <a:r>
              <a:rPr lang="es-ES" dirty="0" err="1"/>
              <a:t>routers</a:t>
            </a:r>
            <a:r>
              <a:rPr lang="es-ES" dirty="0"/>
              <a:t> sedes optimizando</a:t>
            </a:r>
          </a:p>
          <a:p>
            <a:pPr marL="201168" lvl="1" indent="0">
              <a:buNone/>
            </a:pPr>
            <a:r>
              <a:rPr lang="es-ES" dirty="0"/>
              <a:t>    gestión y tráfico.</a:t>
            </a:r>
          </a:p>
          <a:p>
            <a:pPr lvl="1"/>
            <a:r>
              <a:rPr lang="es-ES" dirty="0" err="1"/>
              <a:t>QoE</a:t>
            </a:r>
            <a:endParaRPr lang="es-ES" dirty="0"/>
          </a:p>
          <a:p>
            <a:pPr lvl="1"/>
            <a:r>
              <a:rPr lang="es-ES" dirty="0"/>
              <a:t>Túneles entre sedes, </a:t>
            </a:r>
            <a:r>
              <a:rPr lang="es-ES" dirty="0" err="1"/>
              <a:t>securizando</a:t>
            </a:r>
            <a:r>
              <a:rPr lang="es-ES" dirty="0"/>
              <a:t> el camino</a:t>
            </a:r>
          </a:p>
          <a:p>
            <a:pPr lvl="1"/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0853264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CCEA700-CE0E-436C-84CE-C2C927C295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Diseño - Monitorización</a:t>
            </a:r>
          </a:p>
        </p:txBody>
      </p:sp>
      <p:sp>
        <p:nvSpPr>
          <p:cNvPr id="4" name="Marcador de contenido 2">
            <a:extLst>
              <a:ext uri="{FF2B5EF4-FFF2-40B4-BE49-F238E27FC236}">
                <a16:creationId xmlns:a16="http://schemas.microsoft.com/office/drawing/2014/main" id="{B209C167-8613-4A9A-A8AC-8A8FC3FE6BA6}"/>
              </a:ext>
            </a:extLst>
          </p:cNvPr>
          <p:cNvSpPr txBox="1">
            <a:spLocks/>
          </p:cNvSpPr>
          <p:nvPr/>
        </p:nvSpPr>
        <p:spPr>
          <a:xfrm>
            <a:off x="894646" y="1791267"/>
            <a:ext cx="9790641" cy="41538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dirty="0"/>
              <a:t>Se trata del </a:t>
            </a:r>
            <a:r>
              <a:rPr lang="es-ES" b="1" dirty="0"/>
              <a:t>punto débil para resolver peticiones e incidencias</a:t>
            </a:r>
            <a:r>
              <a:rPr lang="es-ES" dirty="0"/>
              <a:t> y es el principal causante de la </a:t>
            </a:r>
            <a:r>
              <a:rPr lang="es-ES" b="1" dirty="0"/>
              <a:t>detección tardía de amenazas</a:t>
            </a:r>
            <a:r>
              <a:rPr lang="es-ES" dirty="0"/>
              <a:t>.</a:t>
            </a:r>
          </a:p>
          <a:p>
            <a:r>
              <a:rPr lang="es-ES" b="1" dirty="0"/>
              <a:t>Tras ajuste del diseño</a:t>
            </a:r>
            <a:r>
              <a:rPr lang="es-ES" dirty="0"/>
              <a:t>, se realizan las siguientes modificaciones en la monitorización:</a:t>
            </a:r>
          </a:p>
          <a:p>
            <a:pPr marL="201168" lvl="1" indent="0">
              <a:buNone/>
            </a:pPr>
            <a:endParaRPr lang="es-ES" dirty="0"/>
          </a:p>
        </p:txBody>
      </p:sp>
      <p:sp>
        <p:nvSpPr>
          <p:cNvPr id="8" name="Marcador de contenido 2">
            <a:extLst>
              <a:ext uri="{FF2B5EF4-FFF2-40B4-BE49-F238E27FC236}">
                <a16:creationId xmlns:a16="http://schemas.microsoft.com/office/drawing/2014/main" id="{8D3BC3A9-DA9F-44B1-B911-95183490768E}"/>
              </a:ext>
            </a:extLst>
          </p:cNvPr>
          <p:cNvSpPr txBox="1">
            <a:spLocks/>
          </p:cNvSpPr>
          <p:nvPr/>
        </p:nvSpPr>
        <p:spPr>
          <a:xfrm>
            <a:off x="908294" y="2857015"/>
            <a:ext cx="10261034" cy="44172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2000" dirty="0"/>
              <a:t>Se mantiene CA </a:t>
            </a:r>
            <a:r>
              <a:rPr lang="es-ES" sz="2000" dirty="0" err="1"/>
              <a:t>Spectrum</a:t>
            </a:r>
            <a:r>
              <a:rPr lang="es-ES" sz="2000" dirty="0"/>
              <a:t>, pero se perfila del siguiente modo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s-ES" dirty="0"/>
              <a:t>Se añaden </a:t>
            </a:r>
            <a:r>
              <a:rPr lang="es-ES" dirty="0" err="1"/>
              <a:t>thresholds</a:t>
            </a:r>
            <a:r>
              <a:rPr lang="es-ES" dirty="0"/>
              <a:t> para aumentar proactividad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s-ES" dirty="0"/>
              <a:t>Se habilitan </a:t>
            </a:r>
            <a:r>
              <a:rPr lang="es-ES" dirty="0" err="1"/>
              <a:t>backups</a:t>
            </a:r>
            <a:r>
              <a:rPr lang="es-ES" dirty="0"/>
              <a:t> de configuraciones y gestión de versiones y cambios.</a:t>
            </a:r>
          </a:p>
          <a:p>
            <a:r>
              <a:rPr lang="es-ES" sz="2000" dirty="0"/>
              <a:t>Se cambia </a:t>
            </a:r>
            <a:r>
              <a:rPr lang="es-ES" sz="2000" dirty="0" err="1"/>
              <a:t>Cacti</a:t>
            </a:r>
            <a:r>
              <a:rPr lang="es-ES" sz="2000" dirty="0"/>
              <a:t> por ELK </a:t>
            </a:r>
            <a:r>
              <a:rPr lang="es-ES" sz="2000" dirty="0" err="1"/>
              <a:t>Stack</a:t>
            </a:r>
            <a:r>
              <a:rPr lang="es-ES" sz="2000" dirty="0"/>
              <a:t>, por mayor adaptación al negocio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s-ES" dirty="0"/>
              <a:t>Permite disponer de servidores altamente distribuido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s-ES" dirty="0"/>
              <a:t>Almacena y representa logs de dispositivo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s-ES" dirty="0" err="1"/>
              <a:t>Pollings</a:t>
            </a:r>
            <a:r>
              <a:rPr lang="es-ES" dirty="0"/>
              <a:t> SNMP a interfaces para almacenar tráfico.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s-ES" dirty="0"/>
              <a:t>Eventos de Seguridad capturados de los firewalls</a:t>
            </a:r>
          </a:p>
          <a:p>
            <a:r>
              <a:rPr lang="es-ES" sz="2000" dirty="0"/>
              <a:t>No se monitorizan las sedes Tipo III ya que decrementa considerablemente la gestión.</a:t>
            </a:r>
          </a:p>
          <a:p>
            <a:pPr lvl="1">
              <a:buFont typeface="Courier New" panose="02070309020205020404" pitchFamily="49" charset="0"/>
              <a:buChar char="o"/>
            </a:pPr>
            <a:endParaRPr lang="es-ES" sz="2000" dirty="0"/>
          </a:p>
        </p:txBody>
      </p:sp>
    </p:spTree>
    <p:extLst>
      <p:ext uri="{BB962C8B-B14F-4D97-AF65-F5344CB8AC3E}">
        <p14:creationId xmlns:p14="http://schemas.microsoft.com/office/powerpoint/2010/main" val="12985057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4C47635-80CC-4501-AB30-CA13DF7E7E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Resultados</a:t>
            </a:r>
          </a:p>
        </p:txBody>
      </p:sp>
      <p:graphicFrame>
        <p:nvGraphicFramePr>
          <p:cNvPr id="3" name="Tabla 2">
            <a:extLst>
              <a:ext uri="{FF2B5EF4-FFF2-40B4-BE49-F238E27FC236}">
                <a16:creationId xmlns:a16="http://schemas.microsoft.com/office/drawing/2014/main" id="{3FE719A8-6ED3-4AA1-97AB-C338FD92E6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9502835"/>
              </p:ext>
            </p:extLst>
          </p:nvPr>
        </p:nvGraphicFramePr>
        <p:xfrm>
          <a:off x="634105" y="2293799"/>
          <a:ext cx="5286792" cy="3521697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588430">
                  <a:extLst>
                    <a:ext uri="{9D8B030D-6E8A-4147-A177-3AD203B41FA5}">
                      <a16:colId xmlns:a16="http://schemas.microsoft.com/office/drawing/2014/main" val="151713443"/>
                    </a:ext>
                  </a:extLst>
                </a:gridCol>
                <a:gridCol w="3115660">
                  <a:extLst>
                    <a:ext uri="{9D8B030D-6E8A-4147-A177-3AD203B41FA5}">
                      <a16:colId xmlns:a16="http://schemas.microsoft.com/office/drawing/2014/main" val="589973667"/>
                    </a:ext>
                  </a:extLst>
                </a:gridCol>
                <a:gridCol w="765823">
                  <a:extLst>
                    <a:ext uri="{9D8B030D-6E8A-4147-A177-3AD203B41FA5}">
                      <a16:colId xmlns:a16="http://schemas.microsoft.com/office/drawing/2014/main" val="1176411172"/>
                    </a:ext>
                  </a:extLst>
                </a:gridCol>
                <a:gridCol w="816879">
                  <a:extLst>
                    <a:ext uri="{9D8B030D-6E8A-4147-A177-3AD203B41FA5}">
                      <a16:colId xmlns:a16="http://schemas.microsoft.com/office/drawing/2014/main" val="2436547515"/>
                    </a:ext>
                  </a:extLst>
                </a:gridCol>
              </a:tblGrid>
              <a:tr h="733669"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 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>
                  <a:txBody>
                    <a:bodyPr/>
                    <a:lstStyle/>
                    <a:p>
                      <a:pPr marL="95250" indent="635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Métricas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Valoraciones métricas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Valoración objetivos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extLst>
                  <a:ext uri="{0D108BD9-81ED-4DB2-BD59-A6C34878D82A}">
                    <a16:rowId xmlns:a16="http://schemas.microsoft.com/office/drawing/2014/main" val="3033551700"/>
                  </a:ext>
                </a:extLst>
              </a:tr>
              <a:tr h="224873">
                <a:tc rowSpan="2"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O1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>
                  <a:txBody>
                    <a:bodyPr/>
                    <a:lstStyle/>
                    <a:p>
                      <a:pPr marL="95250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M1.a. ¿Qué nivel de mejora futura existe en la gestión del tráfico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2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 rowSpan="2"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8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extLst>
                  <a:ext uri="{0D108BD9-81ED-4DB2-BD59-A6C34878D82A}">
                    <a16:rowId xmlns:a16="http://schemas.microsoft.com/office/drawing/2014/main" val="3799078665"/>
                  </a:ext>
                </a:extLst>
              </a:tr>
              <a:tr h="224873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5250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M1.b. ¿En qué medida se respeta la criticidad de los servicios?.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8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49417828"/>
                  </a:ext>
                </a:extLst>
              </a:tr>
              <a:tr h="224873">
                <a:tc rowSpan="3"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O2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>
                  <a:txBody>
                    <a:bodyPr/>
                    <a:lstStyle/>
                    <a:p>
                      <a:pPr marL="95250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M2.a. ¿Cuántos riesgos se han identificado?</a:t>
                      </a:r>
                    </a:p>
                    <a:p>
                      <a:pPr marL="45720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 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+40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 rowSpan="3"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85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extLst>
                  <a:ext uri="{0D108BD9-81ED-4DB2-BD59-A6C34878D82A}">
                    <a16:rowId xmlns:a16="http://schemas.microsoft.com/office/drawing/2014/main" val="3643537722"/>
                  </a:ext>
                </a:extLst>
              </a:tr>
              <a:tr h="224873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5250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M2.b. ¿Qué estimación de riesgos se han identificado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85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6639870"/>
                  </a:ext>
                </a:extLst>
              </a:tr>
              <a:tr h="19988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5250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M2.c. ¿El diseño cubre todos los riesgos identificados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SI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2474208"/>
                  </a:ext>
                </a:extLst>
              </a:tr>
              <a:tr h="137422">
                <a:tc rowSpan="3"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O3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>
                  <a:txBody>
                    <a:bodyPr/>
                    <a:lstStyle/>
                    <a:p>
                      <a:pPr marL="95250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M3.a. ¿Cuántos diseños se han implementado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4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 rowSpan="3"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95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extLst>
                  <a:ext uri="{0D108BD9-81ED-4DB2-BD59-A6C34878D82A}">
                    <a16:rowId xmlns:a16="http://schemas.microsoft.com/office/drawing/2014/main" val="3916562302"/>
                  </a:ext>
                </a:extLst>
              </a:tr>
              <a:tr h="19988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5250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M3.b. ¿Se han respetado las buenas prácticas de diseño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SI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66051025"/>
                  </a:ext>
                </a:extLst>
              </a:tr>
              <a:tr h="32901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5250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M3.c. ¿En qué grado se ajusta el diseño a la tipología de centro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9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46964779"/>
                  </a:ext>
                </a:extLst>
              </a:tr>
              <a:tr h="262352">
                <a:tc rowSpan="3"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O4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>
                  <a:txBody>
                    <a:bodyPr/>
                    <a:lstStyle/>
                    <a:p>
                      <a:pPr marL="95250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M4.a. ¿Qué nivel de mejora se estima que se ha producido en la administración de la red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7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 rowSpan="3"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75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extLst>
                  <a:ext uri="{0D108BD9-81ED-4DB2-BD59-A6C34878D82A}">
                    <a16:rowId xmlns:a16="http://schemas.microsoft.com/office/drawing/2014/main" val="4197507586"/>
                  </a:ext>
                </a:extLst>
              </a:tr>
              <a:tr h="224873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5250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M4.b. ¿En qué grado se estima la variación de número de incidencias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75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04780772"/>
                  </a:ext>
                </a:extLst>
              </a:tr>
              <a:tr h="37478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5250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M4.c ¿En cuánto se estima que varíe el tiempo de respuesta ante peticiones, cambios e incidencias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15 min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109" marR="28109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8018201"/>
                  </a:ext>
                </a:extLst>
              </a:tr>
            </a:tbl>
          </a:graphicData>
        </a:graphic>
      </p:graphicFrame>
      <p:graphicFrame>
        <p:nvGraphicFramePr>
          <p:cNvPr id="8" name="Tabla 7">
            <a:extLst>
              <a:ext uri="{FF2B5EF4-FFF2-40B4-BE49-F238E27FC236}">
                <a16:creationId xmlns:a16="http://schemas.microsoft.com/office/drawing/2014/main" id="{70DA9198-E94F-467E-94F2-7A3F103941E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6891236"/>
              </p:ext>
            </p:extLst>
          </p:nvPr>
        </p:nvGraphicFramePr>
        <p:xfrm>
          <a:off x="6462173" y="2037147"/>
          <a:ext cx="4693507" cy="4035003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601897">
                  <a:extLst>
                    <a:ext uri="{9D8B030D-6E8A-4147-A177-3AD203B41FA5}">
                      <a16:colId xmlns:a16="http://schemas.microsoft.com/office/drawing/2014/main" val="4293632902"/>
                    </a:ext>
                  </a:extLst>
                </a:gridCol>
                <a:gridCol w="2657710">
                  <a:extLst>
                    <a:ext uri="{9D8B030D-6E8A-4147-A177-3AD203B41FA5}">
                      <a16:colId xmlns:a16="http://schemas.microsoft.com/office/drawing/2014/main" val="1625858970"/>
                    </a:ext>
                  </a:extLst>
                </a:gridCol>
                <a:gridCol w="716950">
                  <a:extLst>
                    <a:ext uri="{9D8B030D-6E8A-4147-A177-3AD203B41FA5}">
                      <a16:colId xmlns:a16="http://schemas.microsoft.com/office/drawing/2014/main" val="4062625018"/>
                    </a:ext>
                  </a:extLst>
                </a:gridCol>
                <a:gridCol w="716950">
                  <a:extLst>
                    <a:ext uri="{9D8B030D-6E8A-4147-A177-3AD203B41FA5}">
                      <a16:colId xmlns:a16="http://schemas.microsoft.com/office/drawing/2014/main" val="1153877803"/>
                    </a:ext>
                  </a:extLst>
                </a:gridCol>
              </a:tblGrid>
              <a:tr h="284729">
                <a:tc>
                  <a:txBody>
                    <a:bodyPr/>
                    <a:lstStyle/>
                    <a:p>
                      <a:pPr marL="45720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 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85725" algn="l"/>
                          <a:tab pos="539750" algn="l"/>
                        </a:tabLst>
                      </a:pPr>
                      <a:r>
                        <a:rPr lang="es-ES" sz="900" dirty="0">
                          <a:effectLst/>
                        </a:rPr>
                        <a:t>Métricas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Valoración métricas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85725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effectLst/>
                        </a:rPr>
                        <a:t>Valoración objetivos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748720102"/>
                  </a:ext>
                </a:extLst>
              </a:tr>
              <a:tr h="264550">
                <a:tc rowSpan="2"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i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5</a:t>
                      </a:r>
                      <a:endParaRPr lang="es-ES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95250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5.a.</a:t>
                      </a: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¿En qué medida mejora la visibilidad de la red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8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85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98593997"/>
                  </a:ext>
                </a:extLst>
              </a:tr>
              <a:tr h="26455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5250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5.b.</a:t>
                      </a: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¿Qué grado de visión de la red se alcanza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7867802"/>
                  </a:ext>
                </a:extLst>
              </a:tr>
              <a:tr h="264550">
                <a:tc rowSpan="5"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i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6</a:t>
                      </a:r>
                      <a:endParaRPr lang="es-ES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95250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6.a.</a:t>
                      </a: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¿En cuánto se estima la reducción de amenazas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8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5"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85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02584576"/>
                  </a:ext>
                </a:extLst>
              </a:tr>
              <a:tr h="26455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5250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6.b.</a:t>
                      </a: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¿En qué grado se estima la mejora en protección ante amenazas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85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27979235"/>
                  </a:ext>
                </a:extLst>
              </a:tr>
              <a:tr h="26455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5250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6.c.</a:t>
                      </a: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¿Cuánto se estima la mejora en protección ante intrusiones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178240"/>
                  </a:ext>
                </a:extLst>
              </a:tr>
              <a:tr h="26455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5250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6.d.</a:t>
                      </a: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¿En qué medida se reduce la propagación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95250" algn="l"/>
                          <a:tab pos="539750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75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66130144"/>
                  </a:ext>
                </a:extLst>
              </a:tr>
              <a:tr h="26455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5250" indent="0" algn="l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6.e.</a:t>
                      </a: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¿En qué grado se estima la posibilidad de detección de amenazas?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8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1473136"/>
                  </a:ext>
                </a:extLst>
              </a:tr>
              <a:tr h="258357"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i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1</a:t>
                      </a:r>
                      <a:endParaRPr lang="es-ES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8">
                  <a:txBody>
                    <a:bodyPr/>
                    <a:lstStyle/>
                    <a:p>
                      <a:pPr marL="45720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7.</a:t>
                      </a: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¿Se han respetado cada uno de los requisitos?</a:t>
                      </a:r>
                      <a:endParaRPr lang="es-E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8"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5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61741650"/>
                  </a:ext>
                </a:extLst>
              </a:tr>
              <a:tr h="258357"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i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2</a:t>
                      </a:r>
                      <a:endParaRPr lang="es-ES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0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4579758"/>
                  </a:ext>
                </a:extLst>
              </a:tr>
              <a:tr h="172239"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i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3</a:t>
                      </a:r>
                      <a:endParaRPr lang="es-ES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5546356"/>
                  </a:ext>
                </a:extLst>
              </a:tr>
              <a:tr h="172239"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i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4</a:t>
                      </a:r>
                      <a:endParaRPr lang="es-ES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0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1785777"/>
                  </a:ext>
                </a:extLst>
              </a:tr>
              <a:tr h="193768"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i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5</a:t>
                      </a:r>
                      <a:endParaRPr lang="es-ES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0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9972657"/>
                  </a:ext>
                </a:extLst>
              </a:tr>
              <a:tr h="226063"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i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6</a:t>
                      </a:r>
                      <a:endParaRPr lang="es-ES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0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7753503"/>
                  </a:ext>
                </a:extLst>
              </a:tr>
              <a:tr h="226063"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i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7</a:t>
                      </a:r>
                      <a:endParaRPr lang="es-ES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75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45560257"/>
                  </a:ext>
                </a:extLst>
              </a:tr>
              <a:tr h="322948">
                <a:tc>
                  <a:txBody>
                    <a:bodyPr/>
                    <a:lstStyle/>
                    <a:p>
                      <a:pPr marL="84138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b="1" i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8</a:t>
                      </a:r>
                      <a:endParaRPr lang="es-ES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5250" indent="0" algn="ctr"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0%</a:t>
                      </a:r>
                      <a:endParaRPr lang="es-E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88336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561330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2CEAAAF-A70B-4DD1-959B-231C39F4B2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Índice</a:t>
            </a:r>
          </a:p>
        </p:txBody>
      </p:sp>
      <p:sp>
        <p:nvSpPr>
          <p:cNvPr id="4" name="Marcador de contenido 2">
            <a:extLst>
              <a:ext uri="{FF2B5EF4-FFF2-40B4-BE49-F238E27FC236}">
                <a16:creationId xmlns:a16="http://schemas.microsoft.com/office/drawing/2014/main" id="{E119833D-0C7F-4B24-A67E-5F3D2037FF11}"/>
              </a:ext>
            </a:extLst>
          </p:cNvPr>
          <p:cNvSpPr txBox="1">
            <a:spLocks/>
          </p:cNvSpPr>
          <p:nvPr/>
        </p:nvSpPr>
        <p:spPr>
          <a:xfrm>
            <a:off x="674200" y="1874380"/>
            <a:ext cx="4279938" cy="44172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2400" b="1" dirty="0"/>
              <a:t>Contexto y Justificación</a:t>
            </a:r>
          </a:p>
          <a:p>
            <a:r>
              <a:rPr lang="es-ES" sz="2400" b="1" dirty="0"/>
              <a:t>Objetivos y Requisitos</a:t>
            </a:r>
          </a:p>
          <a:p>
            <a:r>
              <a:rPr lang="es-ES" sz="2400" b="1" dirty="0"/>
              <a:t>Estado del Art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s-ES" sz="2000" dirty="0"/>
              <a:t>Clasificación Sede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s-ES" sz="2000" dirty="0"/>
              <a:t>Esquema Bloques actual</a:t>
            </a:r>
          </a:p>
          <a:p>
            <a:r>
              <a:rPr lang="es-ES" sz="2400" b="1" dirty="0"/>
              <a:t>Análisi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s-ES" sz="2000" dirty="0"/>
              <a:t>Tipo I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s-ES" sz="2000" dirty="0"/>
              <a:t>Tipo II y Tipo III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s-ES" sz="2000" dirty="0"/>
              <a:t>Resultados</a:t>
            </a:r>
          </a:p>
        </p:txBody>
      </p:sp>
      <p:sp>
        <p:nvSpPr>
          <p:cNvPr id="7" name="Marcador de contenido 2">
            <a:extLst>
              <a:ext uri="{FF2B5EF4-FFF2-40B4-BE49-F238E27FC236}">
                <a16:creationId xmlns:a16="http://schemas.microsoft.com/office/drawing/2014/main" id="{F36D6056-B481-4D47-A279-F037565AD5F9}"/>
              </a:ext>
            </a:extLst>
          </p:cNvPr>
          <p:cNvSpPr txBox="1">
            <a:spLocks/>
          </p:cNvSpPr>
          <p:nvPr/>
        </p:nvSpPr>
        <p:spPr>
          <a:xfrm>
            <a:off x="6096000" y="1874380"/>
            <a:ext cx="4279938" cy="44172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2400" b="1" dirty="0"/>
              <a:t>Diseño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s-ES" sz="2000" dirty="0"/>
              <a:t>Tipo I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s-ES" sz="2000" dirty="0"/>
              <a:t>Tipo II y Tipo III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s-ES" sz="2000" dirty="0" err="1"/>
              <a:t>MacroLAN</a:t>
            </a:r>
            <a:endParaRPr lang="es-ES" sz="2000" dirty="0"/>
          </a:p>
          <a:p>
            <a:pPr lvl="1">
              <a:buFont typeface="Courier New" panose="02070309020205020404" pitchFamily="49" charset="0"/>
              <a:buChar char="o"/>
            </a:pPr>
            <a:r>
              <a:rPr lang="es-ES" sz="2000" dirty="0"/>
              <a:t>Monitorización</a:t>
            </a:r>
          </a:p>
          <a:p>
            <a:r>
              <a:rPr lang="es-ES" sz="2400" b="1" dirty="0"/>
              <a:t>Resultados</a:t>
            </a:r>
          </a:p>
          <a:p>
            <a:r>
              <a:rPr lang="es-ES" sz="2400" b="1" dirty="0"/>
              <a:t>Conclusiones</a:t>
            </a:r>
          </a:p>
        </p:txBody>
      </p:sp>
    </p:spTree>
    <p:extLst>
      <p:ext uri="{BB962C8B-B14F-4D97-AF65-F5344CB8AC3E}">
        <p14:creationId xmlns:p14="http://schemas.microsoft.com/office/powerpoint/2010/main" val="45252702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C954099-8299-48E5-B27A-D160C3DD33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Conclusione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4F94F259-2115-4B5E-9B8D-D39C8DD032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/>
              <a:t>Envergadura del proyecto obliga a enfatizar el diseño en las sedes de mayor relevancia.</a:t>
            </a:r>
          </a:p>
          <a:p>
            <a:r>
              <a:rPr lang="es-ES" dirty="0"/>
              <a:t>Se deben de implementar mecanismos de automatización para mejorar la gestión</a:t>
            </a:r>
          </a:p>
          <a:p>
            <a:pPr lvl="1"/>
            <a:r>
              <a:rPr lang="es-ES" dirty="0"/>
              <a:t>En caso de no existir automatización se tendría que optar por modelos de mayor riesgos.</a:t>
            </a:r>
          </a:p>
          <a:p>
            <a:r>
              <a:rPr lang="es-ES" dirty="0"/>
              <a:t>La solución de diseño cumple con los objetivos y requisitos marcados.</a:t>
            </a:r>
          </a:p>
          <a:p>
            <a:pPr lvl="1"/>
            <a:r>
              <a:rPr lang="es-ES" dirty="0"/>
              <a:t>Se alcanza un equilibrio entre los objetivos.</a:t>
            </a:r>
          </a:p>
          <a:p>
            <a:pPr lvl="1"/>
            <a:endParaRPr lang="es-ES" dirty="0"/>
          </a:p>
          <a:p>
            <a:pPr lvl="1"/>
            <a:endParaRPr lang="es-ES" dirty="0"/>
          </a:p>
          <a:p>
            <a:r>
              <a:rPr lang="es-ES" dirty="0"/>
              <a:t>Se ha tenido que modificar la planificación para adaptarse a los contratiempos sufridos, mediante reordenación de tareas.</a:t>
            </a:r>
          </a:p>
          <a:p>
            <a:r>
              <a:rPr lang="es-ES" dirty="0"/>
              <a:t>Las líneas de trabajo futuro se pueden centrar en: </a:t>
            </a:r>
          </a:p>
        </p:txBody>
      </p:sp>
      <p:graphicFrame>
        <p:nvGraphicFramePr>
          <p:cNvPr id="4" name="Tabla 3">
            <a:extLst>
              <a:ext uri="{FF2B5EF4-FFF2-40B4-BE49-F238E27FC236}">
                <a16:creationId xmlns:a16="http://schemas.microsoft.com/office/drawing/2014/main" id="{4B0BB5D2-7E80-4A87-8277-9C070D4A107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8163166"/>
              </p:ext>
            </p:extLst>
          </p:nvPr>
        </p:nvGraphicFramePr>
        <p:xfrm>
          <a:off x="3287952" y="3857414"/>
          <a:ext cx="5677056" cy="54864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972341">
                  <a:extLst>
                    <a:ext uri="{9D8B030D-6E8A-4147-A177-3AD203B41FA5}">
                      <a16:colId xmlns:a16="http://schemas.microsoft.com/office/drawing/2014/main" val="1367645280"/>
                    </a:ext>
                  </a:extLst>
                </a:gridCol>
                <a:gridCol w="783590">
                  <a:extLst>
                    <a:ext uri="{9D8B030D-6E8A-4147-A177-3AD203B41FA5}">
                      <a16:colId xmlns:a16="http://schemas.microsoft.com/office/drawing/2014/main" val="1030276458"/>
                    </a:ext>
                  </a:extLst>
                </a:gridCol>
                <a:gridCol w="784225">
                  <a:extLst>
                    <a:ext uri="{9D8B030D-6E8A-4147-A177-3AD203B41FA5}">
                      <a16:colId xmlns:a16="http://schemas.microsoft.com/office/drawing/2014/main" val="2928037061"/>
                    </a:ext>
                  </a:extLst>
                </a:gridCol>
                <a:gridCol w="784225">
                  <a:extLst>
                    <a:ext uri="{9D8B030D-6E8A-4147-A177-3AD203B41FA5}">
                      <a16:colId xmlns:a16="http://schemas.microsoft.com/office/drawing/2014/main" val="3362489091"/>
                    </a:ext>
                  </a:extLst>
                </a:gridCol>
                <a:gridCol w="784225">
                  <a:extLst>
                    <a:ext uri="{9D8B030D-6E8A-4147-A177-3AD203B41FA5}">
                      <a16:colId xmlns:a16="http://schemas.microsoft.com/office/drawing/2014/main" val="29655650"/>
                    </a:ext>
                  </a:extLst>
                </a:gridCol>
                <a:gridCol w="784225">
                  <a:extLst>
                    <a:ext uri="{9D8B030D-6E8A-4147-A177-3AD203B41FA5}">
                      <a16:colId xmlns:a16="http://schemas.microsoft.com/office/drawing/2014/main" val="2083074371"/>
                    </a:ext>
                  </a:extLst>
                </a:gridCol>
                <a:gridCol w="784225">
                  <a:extLst>
                    <a:ext uri="{9D8B030D-6E8A-4147-A177-3AD203B41FA5}">
                      <a16:colId xmlns:a16="http://schemas.microsoft.com/office/drawing/2014/main" val="15868285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O1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O2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O3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O4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O5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O6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0480313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Valoración Objetivos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80%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85%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95%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75%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85%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85%</a:t>
                      </a:r>
                      <a:endParaRPr lang="es-ES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41341157"/>
                  </a:ext>
                </a:extLst>
              </a:tr>
            </a:tbl>
          </a:graphicData>
        </a:graphic>
      </p:graphicFrame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B0143F34-11E3-4B1D-B385-7A9B4CE7003A}"/>
              </a:ext>
            </a:extLst>
          </p:cNvPr>
          <p:cNvSpPr txBox="1">
            <a:spLocks/>
          </p:cNvSpPr>
          <p:nvPr/>
        </p:nvSpPr>
        <p:spPr>
          <a:xfrm>
            <a:off x="1622720" y="5494424"/>
            <a:ext cx="4832251" cy="388077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s-ES" dirty="0"/>
              <a:t>Implementación red con SDN</a:t>
            </a:r>
          </a:p>
          <a:p>
            <a:pPr lvl="1"/>
            <a:r>
              <a:rPr lang="es-ES" dirty="0"/>
              <a:t>Focalizar diseño en sedes tipo II y tipo III</a:t>
            </a:r>
          </a:p>
        </p:txBody>
      </p:sp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DFC5D62D-2B5A-4762-B35A-1455C3DDE9B6}"/>
              </a:ext>
            </a:extLst>
          </p:cNvPr>
          <p:cNvSpPr txBox="1">
            <a:spLocks/>
          </p:cNvSpPr>
          <p:nvPr/>
        </p:nvSpPr>
        <p:spPr>
          <a:xfrm>
            <a:off x="6257658" y="5494425"/>
            <a:ext cx="4898022" cy="3880774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s-ES" dirty="0"/>
              <a:t>Focalizar diseño en </a:t>
            </a:r>
            <a:r>
              <a:rPr lang="es-ES" dirty="0" err="1"/>
              <a:t>CPDs</a:t>
            </a:r>
            <a:endParaRPr lang="es-ES" dirty="0"/>
          </a:p>
          <a:p>
            <a:pPr lvl="1"/>
            <a:r>
              <a:rPr lang="es-ES" dirty="0"/>
              <a:t>Implementar y estudiar el nivel de ajuste de este modelo en una organización de otro ámbito.</a:t>
            </a:r>
          </a:p>
        </p:txBody>
      </p:sp>
    </p:spTree>
    <p:extLst>
      <p:ext uri="{BB962C8B-B14F-4D97-AF65-F5344CB8AC3E}">
        <p14:creationId xmlns:p14="http://schemas.microsoft.com/office/powerpoint/2010/main" val="15294143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72E5418-87D4-429C-AAA9-BD7BEECA8B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Contexto y justificació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BD1CB52-E097-4408-846F-39A4DBB0AF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s-ES" b="1" dirty="0"/>
              <a:t>Organización </a:t>
            </a:r>
            <a:r>
              <a:rPr lang="es-ES" b="1" dirty="0" err="1"/>
              <a:t>Ox</a:t>
            </a:r>
            <a:r>
              <a:rPr lang="es-ES" b="1" dirty="0"/>
              <a:t>: </a:t>
            </a:r>
            <a:r>
              <a:rPr lang="es-ES" dirty="0"/>
              <a:t>Organización sanitaria que está compuesta por los centros sanitarios de la Comunidad Autónoma.</a:t>
            </a:r>
          </a:p>
          <a:p>
            <a:pPr lvl="1"/>
            <a:r>
              <a:rPr lang="es-ES" dirty="0"/>
              <a:t>1292 centros.</a:t>
            </a:r>
          </a:p>
          <a:p>
            <a:pPr lvl="1"/>
            <a:r>
              <a:rPr lang="es-ES" dirty="0"/>
              <a:t>&lt;36.600 profesionales sanitarios</a:t>
            </a:r>
          </a:p>
          <a:p>
            <a:pPr lvl="1"/>
            <a:r>
              <a:rPr lang="es-ES" dirty="0"/>
              <a:t>Gran volumen de datos</a:t>
            </a:r>
          </a:p>
          <a:p>
            <a:pPr lvl="1"/>
            <a:r>
              <a:rPr lang="es-ES" dirty="0"/>
              <a:t>Datos críticos</a:t>
            </a:r>
          </a:p>
          <a:p>
            <a:pPr lvl="1"/>
            <a:r>
              <a:rPr lang="es-ES" dirty="0"/>
              <a:t>Diferentes tipológicas de centros.</a:t>
            </a:r>
          </a:p>
          <a:p>
            <a:r>
              <a:rPr lang="es-ES" b="1" dirty="0"/>
              <a:t>Red </a:t>
            </a:r>
            <a:r>
              <a:rPr lang="es-ES" b="1" dirty="0" err="1"/>
              <a:t>Xenon</a:t>
            </a:r>
            <a:r>
              <a:rPr lang="es-ES" b="1" dirty="0"/>
              <a:t>: </a:t>
            </a:r>
            <a:r>
              <a:rPr lang="es-ES" dirty="0"/>
              <a:t>Red que interconecta todas las sedes que componen la Organización </a:t>
            </a:r>
            <a:r>
              <a:rPr lang="es-ES" dirty="0" err="1"/>
              <a:t>Ox</a:t>
            </a:r>
            <a:r>
              <a:rPr lang="es-ES" dirty="0"/>
              <a:t>.</a:t>
            </a:r>
          </a:p>
          <a:p>
            <a:pPr lvl="1"/>
            <a:r>
              <a:rPr lang="es-ES" dirty="0"/>
              <a:t>Enlaza centros Sanitarios, organizaciones gubernamentales y empresas externas.</a:t>
            </a:r>
          </a:p>
          <a:p>
            <a:pPr lvl="1"/>
            <a:r>
              <a:rPr lang="es-ES" dirty="0"/>
              <a:t>Red vulnerable y expuesta.</a:t>
            </a:r>
          </a:p>
          <a:p>
            <a:pPr lvl="1"/>
            <a:r>
              <a:rPr lang="es-ES" dirty="0"/>
              <a:t>Falta de monitorización que dificulta la gestión.</a:t>
            </a:r>
          </a:p>
          <a:p>
            <a:pPr lvl="1"/>
            <a:r>
              <a:rPr lang="es-ES" dirty="0"/>
              <a:t>Sobredimensionamiento de recursos.</a:t>
            </a:r>
          </a:p>
          <a:p>
            <a:pPr lvl="1"/>
            <a:r>
              <a:rPr lang="es-ES" dirty="0"/>
              <a:t>No hay diseño definido por falta de tiempo.</a:t>
            </a:r>
          </a:p>
        </p:txBody>
      </p:sp>
    </p:spTree>
    <p:extLst>
      <p:ext uri="{BB962C8B-B14F-4D97-AF65-F5344CB8AC3E}">
        <p14:creationId xmlns:p14="http://schemas.microsoft.com/office/powerpoint/2010/main" val="13418980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645FB41-1282-44A8-9606-6AEE596F12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Contexto y justificación</a:t>
            </a:r>
          </a:p>
        </p:txBody>
      </p:sp>
      <p:pic>
        <p:nvPicPr>
          <p:cNvPr id="14338" name="Picture 2">
            <a:extLst>
              <a:ext uri="{FF2B5EF4-FFF2-40B4-BE49-F238E27FC236}">
                <a16:creationId xmlns:a16="http://schemas.microsoft.com/office/drawing/2014/main" id="{A7BA593A-DB2F-4AED-80F1-B0C3F725C7A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alphaModFix amt="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64"/>
          <a:stretch/>
        </p:blipFill>
        <p:spPr bwMode="auto">
          <a:xfrm>
            <a:off x="342899" y="2592569"/>
            <a:ext cx="3049408" cy="3532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83584C33-6286-4749-B2A5-77837967F6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alphaModFix amt="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4656" y="2592569"/>
            <a:ext cx="3532006" cy="3532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igno más 4">
            <a:extLst>
              <a:ext uri="{FF2B5EF4-FFF2-40B4-BE49-F238E27FC236}">
                <a16:creationId xmlns:a16="http://schemas.microsoft.com/office/drawing/2014/main" id="{E4945D8D-8A12-4680-9CD8-3A439EB75E29}"/>
              </a:ext>
            </a:extLst>
          </p:cNvPr>
          <p:cNvSpPr/>
          <p:nvPr/>
        </p:nvSpPr>
        <p:spPr>
          <a:xfrm>
            <a:off x="3101440" y="3649600"/>
            <a:ext cx="1008000" cy="1008000"/>
          </a:xfrm>
          <a:prstGeom prst="mathPlus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Es igual a 7">
            <a:extLst>
              <a:ext uri="{FF2B5EF4-FFF2-40B4-BE49-F238E27FC236}">
                <a16:creationId xmlns:a16="http://schemas.microsoft.com/office/drawing/2014/main" id="{B086F9C7-E5FC-44BA-ABB1-98E1B6AF8068}"/>
              </a:ext>
            </a:extLst>
          </p:cNvPr>
          <p:cNvSpPr/>
          <p:nvPr/>
        </p:nvSpPr>
        <p:spPr>
          <a:xfrm>
            <a:off x="6438900" y="3796412"/>
            <a:ext cx="1008000" cy="714375"/>
          </a:xfrm>
          <a:prstGeom prst="mathEqual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10" name="Nube 9">
            <a:extLst>
              <a:ext uri="{FF2B5EF4-FFF2-40B4-BE49-F238E27FC236}">
                <a16:creationId xmlns:a16="http://schemas.microsoft.com/office/drawing/2014/main" id="{1C110F9F-F48E-4DB6-BB32-C5AC96360605}"/>
              </a:ext>
            </a:extLst>
          </p:cNvPr>
          <p:cNvSpPr/>
          <p:nvPr/>
        </p:nvSpPr>
        <p:spPr>
          <a:xfrm>
            <a:off x="7479249" y="2592569"/>
            <a:ext cx="4369852" cy="3148942"/>
          </a:xfrm>
          <a:prstGeom prst="cloud">
            <a:avLst/>
          </a:prstGeom>
          <a:noFill/>
          <a:ln w="3175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53A04E20-4221-4550-AE96-34B3EA008EFB}"/>
              </a:ext>
            </a:extLst>
          </p:cNvPr>
          <p:cNvSpPr txBox="1"/>
          <p:nvPr/>
        </p:nvSpPr>
        <p:spPr>
          <a:xfrm>
            <a:off x="7670219" y="2223237"/>
            <a:ext cx="20994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/>
              <a:t>Diseño centrado en:</a:t>
            </a:r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F7983AFA-D308-46D7-8BC5-C7B71CB6C992}"/>
              </a:ext>
            </a:extLst>
          </p:cNvPr>
          <p:cNvSpPr txBox="1"/>
          <p:nvPr/>
        </p:nvSpPr>
        <p:spPr>
          <a:xfrm>
            <a:off x="4210817" y="2223237"/>
            <a:ext cx="13852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/>
              <a:t>Deficiencias</a:t>
            </a:r>
            <a:r>
              <a:rPr lang="es-ES" dirty="0"/>
              <a:t>:</a:t>
            </a:r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446D3240-C445-420C-9768-D290623D240F}"/>
              </a:ext>
            </a:extLst>
          </p:cNvPr>
          <p:cNvSpPr txBox="1"/>
          <p:nvPr/>
        </p:nvSpPr>
        <p:spPr>
          <a:xfrm>
            <a:off x="928559" y="2223237"/>
            <a:ext cx="1626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/>
              <a:t>Características:</a:t>
            </a:r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EA56C5F0-B08D-455A-8E7E-2E4BCB03083C}"/>
              </a:ext>
            </a:extLst>
          </p:cNvPr>
          <p:cNvSpPr txBox="1"/>
          <p:nvPr/>
        </p:nvSpPr>
        <p:spPr>
          <a:xfrm>
            <a:off x="560863" y="4802441"/>
            <a:ext cx="177324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dirty="0"/>
              <a:t>Gran volumen de datos</a:t>
            </a:r>
          </a:p>
          <a:p>
            <a:endParaRPr lang="es-ES" dirty="0"/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62BB2C3A-4F6D-4A4C-B209-4692D5DC3C63}"/>
              </a:ext>
            </a:extLst>
          </p:cNvPr>
          <p:cNvSpPr txBox="1"/>
          <p:nvPr/>
        </p:nvSpPr>
        <p:spPr>
          <a:xfrm>
            <a:off x="752711" y="3759937"/>
            <a:ext cx="1744388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dirty="0"/>
              <a:t>Gran volumen usuarios</a:t>
            </a:r>
          </a:p>
          <a:p>
            <a:endParaRPr lang="es-ES" dirty="0"/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7BB3BD76-EC81-419D-AE45-DA67591C3A59}"/>
              </a:ext>
            </a:extLst>
          </p:cNvPr>
          <p:cNvSpPr txBox="1"/>
          <p:nvPr/>
        </p:nvSpPr>
        <p:spPr>
          <a:xfrm>
            <a:off x="629811" y="4112656"/>
            <a:ext cx="1696298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dirty="0"/>
              <a:t>Gran volumen centros</a:t>
            </a:r>
          </a:p>
          <a:p>
            <a:endParaRPr lang="es-ES" dirty="0"/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8E3833A6-6ACD-4D2C-B1EF-0A83B3EF40F4}"/>
              </a:ext>
            </a:extLst>
          </p:cNvPr>
          <p:cNvSpPr txBox="1"/>
          <p:nvPr/>
        </p:nvSpPr>
        <p:spPr>
          <a:xfrm>
            <a:off x="1034587" y="4459247"/>
            <a:ext cx="1604927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dirty="0"/>
              <a:t>Diferentes tipologías</a:t>
            </a:r>
          </a:p>
          <a:p>
            <a:endParaRPr lang="es-ES" dirty="0"/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2B8D1FF9-96BA-4783-81F5-2FC64148972B}"/>
              </a:ext>
            </a:extLst>
          </p:cNvPr>
          <p:cNvSpPr txBox="1"/>
          <p:nvPr/>
        </p:nvSpPr>
        <p:spPr>
          <a:xfrm>
            <a:off x="1514211" y="5152520"/>
            <a:ext cx="1119217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dirty="0"/>
              <a:t>Datos críticos</a:t>
            </a:r>
          </a:p>
          <a:p>
            <a:endParaRPr lang="es-ES" dirty="0"/>
          </a:p>
        </p:txBody>
      </p:sp>
      <p:sp>
        <p:nvSpPr>
          <p:cNvPr id="21" name="CuadroTexto 20">
            <a:extLst>
              <a:ext uri="{FF2B5EF4-FFF2-40B4-BE49-F238E27FC236}">
                <a16:creationId xmlns:a16="http://schemas.microsoft.com/office/drawing/2014/main" id="{9721EAEB-EED5-4FD1-938F-6BE80EE78159}"/>
              </a:ext>
            </a:extLst>
          </p:cNvPr>
          <p:cNvSpPr txBox="1"/>
          <p:nvPr/>
        </p:nvSpPr>
        <p:spPr>
          <a:xfrm>
            <a:off x="453252" y="5498761"/>
            <a:ext cx="2398413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dirty="0"/>
              <a:t>Enlace con otras Organizaciones</a:t>
            </a:r>
          </a:p>
          <a:p>
            <a:endParaRPr lang="es-ES" dirty="0"/>
          </a:p>
        </p:txBody>
      </p:sp>
      <p:sp>
        <p:nvSpPr>
          <p:cNvPr id="22" name="CuadroTexto 21">
            <a:extLst>
              <a:ext uri="{FF2B5EF4-FFF2-40B4-BE49-F238E27FC236}">
                <a16:creationId xmlns:a16="http://schemas.microsoft.com/office/drawing/2014/main" id="{301BF761-FEAB-4C6B-AE97-81BB369DC8B9}"/>
              </a:ext>
            </a:extLst>
          </p:cNvPr>
          <p:cNvSpPr txBox="1"/>
          <p:nvPr/>
        </p:nvSpPr>
        <p:spPr>
          <a:xfrm>
            <a:off x="4464821" y="3619121"/>
            <a:ext cx="912045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dirty="0"/>
              <a:t>Vulnerable</a:t>
            </a:r>
          </a:p>
          <a:p>
            <a:endParaRPr lang="es-ES" dirty="0"/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B67030F7-C84C-4E99-AB58-7E9B147D5770}"/>
              </a:ext>
            </a:extLst>
          </p:cNvPr>
          <p:cNvSpPr txBox="1"/>
          <p:nvPr/>
        </p:nvSpPr>
        <p:spPr>
          <a:xfrm>
            <a:off x="5121028" y="3920236"/>
            <a:ext cx="798617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dirty="0"/>
              <a:t>Expuesta</a:t>
            </a:r>
          </a:p>
          <a:p>
            <a:endParaRPr lang="es-ES" dirty="0"/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380443DA-4FE8-425E-A4FE-BB2B020FFF91}"/>
              </a:ext>
            </a:extLst>
          </p:cNvPr>
          <p:cNvSpPr txBox="1"/>
          <p:nvPr/>
        </p:nvSpPr>
        <p:spPr>
          <a:xfrm>
            <a:off x="4174006" y="4290774"/>
            <a:ext cx="160332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dirty="0"/>
              <a:t>Falta monitorización</a:t>
            </a:r>
          </a:p>
          <a:p>
            <a:endParaRPr lang="es-ES" dirty="0"/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52AA3827-976F-4C75-9D62-CA505ECC1504}"/>
              </a:ext>
            </a:extLst>
          </p:cNvPr>
          <p:cNvSpPr txBox="1"/>
          <p:nvPr/>
        </p:nvSpPr>
        <p:spPr>
          <a:xfrm>
            <a:off x="4453266" y="5101634"/>
            <a:ext cx="182774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dirty="0"/>
              <a:t>Sobredimensionamiento</a:t>
            </a:r>
          </a:p>
          <a:p>
            <a:endParaRPr lang="es-ES" dirty="0"/>
          </a:p>
        </p:txBody>
      </p:sp>
      <p:sp>
        <p:nvSpPr>
          <p:cNvPr id="26" name="CuadroTexto 25">
            <a:extLst>
              <a:ext uri="{FF2B5EF4-FFF2-40B4-BE49-F238E27FC236}">
                <a16:creationId xmlns:a16="http://schemas.microsoft.com/office/drawing/2014/main" id="{79228AA8-39CA-403D-BC86-E0D0B9737ECD}"/>
              </a:ext>
            </a:extLst>
          </p:cNvPr>
          <p:cNvSpPr txBox="1"/>
          <p:nvPr/>
        </p:nvSpPr>
        <p:spPr>
          <a:xfrm>
            <a:off x="4173626" y="5494167"/>
            <a:ext cx="148149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dirty="0"/>
              <a:t>Sin diseño definido</a:t>
            </a:r>
          </a:p>
          <a:p>
            <a:endParaRPr lang="es-ES" dirty="0"/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547A1EF7-407B-4E6F-94E2-E3DA75E426F4}"/>
              </a:ext>
            </a:extLst>
          </p:cNvPr>
          <p:cNvSpPr txBox="1"/>
          <p:nvPr/>
        </p:nvSpPr>
        <p:spPr>
          <a:xfrm>
            <a:off x="4702670" y="4696204"/>
            <a:ext cx="1393330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dirty="0"/>
              <a:t>Dificultad gestión</a:t>
            </a:r>
          </a:p>
          <a:p>
            <a:endParaRPr lang="es-ES" dirty="0"/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978A01A8-AE19-4E51-9DC2-0888A41DF5B1}"/>
              </a:ext>
            </a:extLst>
          </p:cNvPr>
          <p:cNvSpPr txBox="1"/>
          <p:nvPr/>
        </p:nvSpPr>
        <p:spPr>
          <a:xfrm>
            <a:off x="7588044" y="3156527"/>
            <a:ext cx="3935373" cy="2246769"/>
          </a:xfrm>
          <a:prstGeom prst="rect">
            <a:avLst/>
          </a:prstGeom>
          <a:noFill/>
        </p:spPr>
        <p:txBody>
          <a:bodyPr wrap="none" lIns="0" rIns="0" rtlCol="0">
            <a:spAutoFit/>
          </a:bodyPr>
          <a:lstStyle/>
          <a:p>
            <a:pPr marL="742950" lvl="1" indent="-285750">
              <a:buClr>
                <a:schemeClr val="accent6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</a:pPr>
            <a:r>
              <a:rPr lang="es-ES" dirty="0"/>
              <a:t>Optimizar el uso de recursos.</a:t>
            </a:r>
          </a:p>
          <a:p>
            <a:pPr marL="742950" lvl="1" indent="-285750">
              <a:buClr>
                <a:schemeClr val="accent6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</a:pPr>
            <a:endParaRPr lang="es-ES" sz="800" dirty="0"/>
          </a:p>
          <a:p>
            <a:pPr marL="742950" lvl="1" indent="-285750">
              <a:buClr>
                <a:schemeClr val="accent6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</a:pPr>
            <a:r>
              <a:rPr lang="es-ES" dirty="0"/>
              <a:t>Administración</a:t>
            </a:r>
          </a:p>
          <a:p>
            <a:pPr marL="742950" lvl="1" indent="-285750">
              <a:buClr>
                <a:schemeClr val="accent6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</a:pPr>
            <a:endParaRPr lang="es-ES" sz="800" dirty="0"/>
          </a:p>
          <a:p>
            <a:pPr marL="742950" lvl="1" indent="-285750">
              <a:buClr>
                <a:schemeClr val="accent6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</a:pPr>
            <a:r>
              <a:rPr lang="es-ES" dirty="0"/>
              <a:t>Seguridad</a:t>
            </a:r>
          </a:p>
          <a:p>
            <a:pPr marL="742950" lvl="1" indent="-285750">
              <a:buClr>
                <a:schemeClr val="accent6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</a:pPr>
            <a:endParaRPr lang="es-ES" sz="800" dirty="0"/>
          </a:p>
          <a:p>
            <a:pPr marL="742950" lvl="1" indent="-285750">
              <a:buClr>
                <a:schemeClr val="accent6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</a:pPr>
            <a:r>
              <a:rPr lang="es-ES" dirty="0"/>
              <a:t>Escalable tipologías de centros</a:t>
            </a:r>
          </a:p>
          <a:p>
            <a:pPr marL="742950" lvl="1" indent="-285750">
              <a:buClr>
                <a:schemeClr val="accent6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</a:pPr>
            <a:endParaRPr lang="es-ES" sz="800" dirty="0"/>
          </a:p>
          <a:p>
            <a:pPr marL="742950" lvl="1" indent="-285750">
              <a:buClr>
                <a:schemeClr val="accent6">
                  <a:lumMod val="60000"/>
                  <a:lumOff val="40000"/>
                </a:schemeClr>
              </a:buClr>
              <a:buFont typeface="Arial" panose="020B0604020202020204" pitchFamily="34" charset="0"/>
              <a:buChar char="•"/>
            </a:pPr>
            <a:r>
              <a:rPr lang="es-ES" dirty="0"/>
              <a:t>Que mejore trazabilidad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9899799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31FD82E-7063-4201-A12C-7E3E64B070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Objetivos y requisito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429B6C60-903E-4817-B5D7-07CAABA8E6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3" y="2160589"/>
            <a:ext cx="9790641" cy="3880773"/>
          </a:xfrm>
        </p:spPr>
        <p:txBody>
          <a:bodyPr>
            <a:normAutofit/>
          </a:bodyPr>
          <a:lstStyle/>
          <a:p>
            <a:r>
              <a:rPr lang="es-ES" b="1" dirty="0"/>
              <a:t>Objetivo principal: </a:t>
            </a:r>
            <a:r>
              <a:rPr lang="es-ES" dirty="0"/>
              <a:t>Análisis y diseño de un modelo de red de una organización de índole sanitario.</a:t>
            </a:r>
          </a:p>
          <a:p>
            <a:r>
              <a:rPr lang="es-ES" b="1" dirty="0"/>
              <a:t>Objetivos específicos</a:t>
            </a:r>
          </a:p>
          <a:p>
            <a:pPr lvl="1"/>
            <a:r>
              <a:rPr lang="es-ES" dirty="0"/>
              <a:t>Comprender lógica negocio</a:t>
            </a:r>
          </a:p>
          <a:p>
            <a:pPr lvl="1"/>
            <a:r>
              <a:rPr lang="es-ES" dirty="0"/>
              <a:t>Analizar riesgos de la red</a:t>
            </a:r>
          </a:p>
          <a:p>
            <a:pPr lvl="1"/>
            <a:r>
              <a:rPr lang="es-ES" dirty="0"/>
              <a:t>Definir diseño de red según tipología de centros</a:t>
            </a:r>
          </a:p>
          <a:p>
            <a:pPr lvl="1"/>
            <a:r>
              <a:rPr lang="es-ES" dirty="0"/>
              <a:t>Mejorar administración red.</a:t>
            </a:r>
          </a:p>
          <a:p>
            <a:pPr lvl="1"/>
            <a:r>
              <a:rPr lang="es-ES" dirty="0"/>
              <a:t>Aumentar visibilidad de red</a:t>
            </a:r>
          </a:p>
          <a:p>
            <a:pPr lvl="1"/>
            <a:r>
              <a:rPr lang="es-ES" dirty="0"/>
              <a:t>Implementar medidas de seguridad</a:t>
            </a:r>
          </a:p>
        </p:txBody>
      </p:sp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98F04C11-F599-431A-8752-3C9BAB14E120}"/>
              </a:ext>
            </a:extLst>
          </p:cNvPr>
          <p:cNvSpPr txBox="1">
            <a:spLocks/>
          </p:cNvSpPr>
          <p:nvPr/>
        </p:nvSpPr>
        <p:spPr>
          <a:xfrm>
            <a:off x="6126481" y="2777708"/>
            <a:ext cx="4832251" cy="388077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b="1" dirty="0"/>
              <a:t>Requisitos</a:t>
            </a:r>
          </a:p>
          <a:p>
            <a:pPr lvl="1"/>
            <a:r>
              <a:rPr lang="es-ES" dirty="0"/>
              <a:t>Gestión óptima ancho banda</a:t>
            </a:r>
          </a:p>
          <a:p>
            <a:pPr lvl="1"/>
            <a:r>
              <a:rPr lang="es-ES" dirty="0"/>
              <a:t>Modelo para monitorización del tráfico</a:t>
            </a:r>
          </a:p>
          <a:p>
            <a:pPr lvl="1"/>
            <a:r>
              <a:rPr lang="es-ES" dirty="0"/>
              <a:t>Diseño claro y comprensible</a:t>
            </a:r>
          </a:p>
          <a:p>
            <a:pPr lvl="1"/>
            <a:r>
              <a:rPr lang="es-ES" dirty="0"/>
              <a:t>Segmentar tráfico corporativo del no corporativo</a:t>
            </a:r>
          </a:p>
          <a:p>
            <a:pPr lvl="1"/>
            <a:r>
              <a:rPr lang="es-ES" dirty="0"/>
              <a:t>Modelo base para resto centros</a:t>
            </a:r>
          </a:p>
          <a:p>
            <a:pPr lvl="1"/>
            <a:r>
              <a:rPr lang="es-ES" dirty="0"/>
              <a:t>Aprovechar máximo equipamiento</a:t>
            </a:r>
          </a:p>
          <a:p>
            <a:pPr lvl="1"/>
            <a:r>
              <a:rPr lang="es-ES" dirty="0"/>
              <a:t>Extender red Wifi a ciudadano</a:t>
            </a:r>
          </a:p>
          <a:p>
            <a:pPr lvl="1"/>
            <a:r>
              <a:rPr lang="es-ES" dirty="0"/>
              <a:t>Facilitar e-</a:t>
            </a:r>
            <a:r>
              <a:rPr lang="es-ES" dirty="0" err="1"/>
              <a:t>working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1282625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C5F52B2-7036-4541-AA34-2EEB15EE31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Clasificación sedes</a:t>
            </a:r>
          </a:p>
        </p:txBody>
      </p:sp>
      <p:graphicFrame>
        <p:nvGraphicFramePr>
          <p:cNvPr id="4" name="Marcador de contenido 3">
            <a:extLst>
              <a:ext uri="{FF2B5EF4-FFF2-40B4-BE49-F238E27FC236}">
                <a16:creationId xmlns:a16="http://schemas.microsoft.com/office/drawing/2014/main" id="{D38314A5-13A8-4075-940F-0BEC1B9A4C56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64221022"/>
              </p:ext>
            </p:extLst>
          </p:nvPr>
        </p:nvGraphicFramePr>
        <p:xfrm>
          <a:off x="1201102" y="2531745"/>
          <a:ext cx="5488305" cy="219456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878840">
                  <a:extLst>
                    <a:ext uri="{9D8B030D-6E8A-4147-A177-3AD203B41FA5}">
                      <a16:colId xmlns:a16="http://schemas.microsoft.com/office/drawing/2014/main" val="2155079787"/>
                    </a:ext>
                  </a:extLst>
                </a:gridCol>
                <a:gridCol w="1864995">
                  <a:extLst>
                    <a:ext uri="{9D8B030D-6E8A-4147-A177-3AD203B41FA5}">
                      <a16:colId xmlns:a16="http://schemas.microsoft.com/office/drawing/2014/main" val="2739492578"/>
                    </a:ext>
                  </a:extLst>
                </a:gridCol>
                <a:gridCol w="1915795">
                  <a:extLst>
                    <a:ext uri="{9D8B030D-6E8A-4147-A177-3AD203B41FA5}">
                      <a16:colId xmlns:a16="http://schemas.microsoft.com/office/drawing/2014/main" val="2837429075"/>
                    </a:ext>
                  </a:extLst>
                </a:gridCol>
                <a:gridCol w="828675">
                  <a:extLst>
                    <a:ext uri="{9D8B030D-6E8A-4147-A177-3AD203B41FA5}">
                      <a16:colId xmlns:a16="http://schemas.microsoft.com/office/drawing/2014/main" val="109606709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 Sede</a:t>
                      </a:r>
                      <a:endParaRPr lang="es-ES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Descripción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Localización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Numero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737028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ipo I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Principal y </a:t>
                      </a:r>
                      <a:r>
                        <a:rPr lang="es-ES" sz="1200" dirty="0" err="1">
                          <a:effectLst/>
                        </a:rPr>
                        <a:t>backup</a:t>
                      </a:r>
                      <a:r>
                        <a:rPr lang="es-ES" sz="1200" dirty="0">
                          <a:effectLst/>
                        </a:rPr>
                        <a:t> acceso de 10 Gbps fibra óptica</a:t>
                      </a:r>
                      <a:endParaRPr lang="es-ES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Hospitales de referencia, Centro de Informática (Sede central)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4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6144476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 II</a:t>
                      </a:r>
                      <a:endParaRPr lang="es-ES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rincipal de 1 Gbps fibra óptica, Backup acceso mediante ADSL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Hospitales y Centros de Especialidades. Centros de Salud y Centros administrativos. &gt;20 usuarios</a:t>
                      </a:r>
                      <a:endParaRPr lang="es-ES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82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4472889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ipo III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rincipal de 1 Gbps fibra óptica, Backup acceso mediante ADSL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entros de Salud y Centros administrativos.  &lt;20 usuarios</a:t>
                      </a:r>
                      <a:endParaRPr lang="es-E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686</a:t>
                      </a:r>
                      <a:endParaRPr lang="es-ES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36388287"/>
                  </a:ext>
                </a:extLst>
              </a:tr>
            </a:tbl>
          </a:graphicData>
        </a:graphic>
      </p:graphicFrame>
      <p:pic>
        <p:nvPicPr>
          <p:cNvPr id="2049" name="Picture 1">
            <a:extLst>
              <a:ext uri="{FF2B5EF4-FFF2-40B4-BE49-F238E27FC236}">
                <a16:creationId xmlns:a16="http://schemas.microsoft.com/office/drawing/2014/main" id="{6F3A91F4-C34E-4EC3-8721-955908DAAF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3502" y="1342656"/>
            <a:ext cx="4511675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ángulo 2">
            <a:extLst>
              <a:ext uri="{FF2B5EF4-FFF2-40B4-BE49-F238E27FC236}">
                <a16:creationId xmlns:a16="http://schemas.microsoft.com/office/drawing/2014/main" id="{C5C63A03-46AC-453F-8257-E6AF51E62120}"/>
              </a:ext>
            </a:extLst>
          </p:cNvPr>
          <p:cNvSpPr/>
          <p:nvPr/>
        </p:nvSpPr>
        <p:spPr>
          <a:xfrm>
            <a:off x="6934200" y="6410325"/>
            <a:ext cx="4695825" cy="333375"/>
          </a:xfrm>
          <a:prstGeom prst="rect">
            <a:avLst/>
          </a:prstGeom>
          <a:solidFill>
            <a:srgbClr val="63A537"/>
          </a:solidFill>
          <a:ln>
            <a:solidFill>
              <a:srgbClr val="63A53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85D1AB18-7956-43DE-8B80-96A27864CBBF}"/>
              </a:ext>
            </a:extLst>
          </p:cNvPr>
          <p:cNvSpPr txBox="1">
            <a:spLocks/>
          </p:cNvSpPr>
          <p:nvPr/>
        </p:nvSpPr>
        <p:spPr>
          <a:xfrm>
            <a:off x="810684" y="2074865"/>
            <a:ext cx="5104341" cy="4206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dirty="0"/>
              <a:t>Clasificación sedes según número usuarios</a:t>
            </a:r>
          </a:p>
        </p:txBody>
      </p:sp>
      <p:sp>
        <p:nvSpPr>
          <p:cNvPr id="7" name="Marcador de contenido 2">
            <a:extLst>
              <a:ext uri="{FF2B5EF4-FFF2-40B4-BE49-F238E27FC236}">
                <a16:creationId xmlns:a16="http://schemas.microsoft.com/office/drawing/2014/main" id="{0A3E302F-CC42-4787-96CC-C02E406B281B}"/>
              </a:ext>
            </a:extLst>
          </p:cNvPr>
          <p:cNvSpPr txBox="1">
            <a:spLocks/>
          </p:cNvSpPr>
          <p:nvPr/>
        </p:nvSpPr>
        <p:spPr>
          <a:xfrm>
            <a:off x="810683" y="4824571"/>
            <a:ext cx="5104341" cy="15000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dirty="0"/>
              <a:t>Comunicación y relación entre nodos y sedes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s-ES" dirty="0"/>
              <a:t>Nodo Troncal + Provincial = Tipo I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s-ES" dirty="0"/>
              <a:t>Nodo Enlace = Tipo II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s-ES" dirty="0"/>
              <a:t>Nodos de acceso (NA) =Tipo III</a:t>
            </a:r>
          </a:p>
        </p:txBody>
      </p:sp>
    </p:spTree>
    <p:extLst>
      <p:ext uri="{BB962C8B-B14F-4D97-AF65-F5344CB8AC3E}">
        <p14:creationId xmlns:p14="http://schemas.microsoft.com/office/powerpoint/2010/main" val="15395527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85B3872-340A-49A2-BA47-41E7EB3902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Diagrama bloques actual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37246E52-2D82-43D3-BA97-0F949AF310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9929"/>
          <a:stretch>
            <a:fillRect/>
          </a:stretch>
        </p:blipFill>
        <p:spPr bwMode="auto">
          <a:xfrm>
            <a:off x="1017702" y="2763252"/>
            <a:ext cx="3241675" cy="331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>
            <a:extLst>
              <a:ext uri="{FF2B5EF4-FFF2-40B4-BE49-F238E27FC236}">
                <a16:creationId xmlns:a16="http://schemas.microsoft.com/office/drawing/2014/main" id="{FC3307BA-D580-41B9-A486-C6668CBCBD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471"/>
          <a:stretch>
            <a:fillRect/>
          </a:stretch>
        </p:blipFill>
        <p:spPr bwMode="auto">
          <a:xfrm>
            <a:off x="4783252" y="3064239"/>
            <a:ext cx="2730500" cy="2589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Imagen 3">
            <a:extLst>
              <a:ext uri="{FF2B5EF4-FFF2-40B4-BE49-F238E27FC236}">
                <a16:creationId xmlns:a16="http://schemas.microsoft.com/office/drawing/2014/main" id="{00F24C67-DECA-4DF7-8030-97827D07295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75667" y="3432450"/>
            <a:ext cx="1219370" cy="1162212"/>
          </a:xfrm>
          <a:prstGeom prst="rect">
            <a:avLst/>
          </a:prstGeom>
        </p:spPr>
      </p:pic>
      <p:pic>
        <p:nvPicPr>
          <p:cNvPr id="23" name="Imagen 22">
            <a:extLst>
              <a:ext uri="{FF2B5EF4-FFF2-40B4-BE49-F238E27FC236}">
                <a16:creationId xmlns:a16="http://schemas.microsoft.com/office/drawing/2014/main" id="{6C4A9B8C-E0BA-4E06-9F27-6340FFD7340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166422" y="3502125"/>
            <a:ext cx="1219370" cy="1162212"/>
          </a:xfrm>
          <a:prstGeom prst="rect">
            <a:avLst/>
          </a:prstGeom>
        </p:spPr>
      </p:pic>
      <p:sp>
        <p:nvSpPr>
          <p:cNvPr id="5" name="Rectángulo 4">
            <a:extLst>
              <a:ext uri="{FF2B5EF4-FFF2-40B4-BE49-F238E27FC236}">
                <a16:creationId xmlns:a16="http://schemas.microsoft.com/office/drawing/2014/main" id="{981871F6-7C7A-48AA-9566-F85FF2B7E360}"/>
              </a:ext>
            </a:extLst>
          </p:cNvPr>
          <p:cNvSpPr/>
          <p:nvPr/>
        </p:nvSpPr>
        <p:spPr>
          <a:xfrm>
            <a:off x="842714" y="2316481"/>
            <a:ext cx="6836229" cy="3840480"/>
          </a:xfrm>
          <a:prstGeom prst="rect">
            <a:avLst/>
          </a:prstGeom>
          <a:noFill/>
          <a:ln w="28575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5" name="Rectángulo 24">
            <a:extLst>
              <a:ext uri="{FF2B5EF4-FFF2-40B4-BE49-F238E27FC236}">
                <a16:creationId xmlns:a16="http://schemas.microsoft.com/office/drawing/2014/main" id="{85796A71-A6D0-497F-ADAE-E33FED5534A0}"/>
              </a:ext>
            </a:extLst>
          </p:cNvPr>
          <p:cNvSpPr/>
          <p:nvPr/>
        </p:nvSpPr>
        <p:spPr>
          <a:xfrm>
            <a:off x="8037626" y="2316473"/>
            <a:ext cx="1644287" cy="3840480"/>
          </a:xfrm>
          <a:prstGeom prst="rect">
            <a:avLst/>
          </a:prstGeom>
          <a:noFill/>
          <a:ln w="28575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6" name="Rectángulo 25">
            <a:extLst>
              <a:ext uri="{FF2B5EF4-FFF2-40B4-BE49-F238E27FC236}">
                <a16:creationId xmlns:a16="http://schemas.microsoft.com/office/drawing/2014/main" id="{75013469-C3BA-46FD-9EF0-C12899C08765}"/>
              </a:ext>
            </a:extLst>
          </p:cNvPr>
          <p:cNvSpPr/>
          <p:nvPr/>
        </p:nvSpPr>
        <p:spPr>
          <a:xfrm>
            <a:off x="9953963" y="2320834"/>
            <a:ext cx="1644287" cy="3836119"/>
          </a:xfrm>
          <a:prstGeom prst="rect">
            <a:avLst/>
          </a:prstGeom>
          <a:noFill/>
          <a:ln w="28575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7" name="Marcador de contenido 2">
            <a:extLst>
              <a:ext uri="{FF2B5EF4-FFF2-40B4-BE49-F238E27FC236}">
                <a16:creationId xmlns:a16="http://schemas.microsoft.com/office/drawing/2014/main" id="{5B4DE73E-EF9F-4D5B-B317-FF59FA8871A9}"/>
              </a:ext>
            </a:extLst>
          </p:cNvPr>
          <p:cNvSpPr txBox="1">
            <a:spLocks/>
          </p:cNvSpPr>
          <p:nvPr/>
        </p:nvSpPr>
        <p:spPr>
          <a:xfrm>
            <a:off x="842714" y="1875063"/>
            <a:ext cx="1759132" cy="4206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ES" b="1" dirty="0"/>
              <a:t>Sedes Tipo I</a:t>
            </a:r>
          </a:p>
        </p:txBody>
      </p:sp>
      <p:sp>
        <p:nvSpPr>
          <p:cNvPr id="28" name="Marcador de contenido 2">
            <a:extLst>
              <a:ext uri="{FF2B5EF4-FFF2-40B4-BE49-F238E27FC236}">
                <a16:creationId xmlns:a16="http://schemas.microsoft.com/office/drawing/2014/main" id="{F791365E-72FF-43AA-BCC6-FADEF32CF2A2}"/>
              </a:ext>
            </a:extLst>
          </p:cNvPr>
          <p:cNvSpPr txBox="1">
            <a:spLocks/>
          </p:cNvSpPr>
          <p:nvPr/>
        </p:nvSpPr>
        <p:spPr>
          <a:xfrm>
            <a:off x="7922781" y="1875063"/>
            <a:ext cx="1759132" cy="4206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ES" b="1" dirty="0"/>
              <a:t>Sedes Tipo II</a:t>
            </a:r>
          </a:p>
        </p:txBody>
      </p:sp>
      <p:sp>
        <p:nvSpPr>
          <p:cNvPr id="29" name="Marcador de contenido 2">
            <a:extLst>
              <a:ext uri="{FF2B5EF4-FFF2-40B4-BE49-F238E27FC236}">
                <a16:creationId xmlns:a16="http://schemas.microsoft.com/office/drawing/2014/main" id="{01E64667-AD85-4D85-809A-C170863F354D}"/>
              </a:ext>
            </a:extLst>
          </p:cNvPr>
          <p:cNvSpPr txBox="1">
            <a:spLocks/>
          </p:cNvSpPr>
          <p:nvPr/>
        </p:nvSpPr>
        <p:spPr>
          <a:xfrm>
            <a:off x="9839118" y="1875063"/>
            <a:ext cx="1759132" cy="4206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ES" b="1" dirty="0"/>
              <a:t>Sedes Tipo III</a:t>
            </a:r>
          </a:p>
        </p:txBody>
      </p:sp>
      <p:sp>
        <p:nvSpPr>
          <p:cNvPr id="30" name="Marcador de contenido 2">
            <a:extLst>
              <a:ext uri="{FF2B5EF4-FFF2-40B4-BE49-F238E27FC236}">
                <a16:creationId xmlns:a16="http://schemas.microsoft.com/office/drawing/2014/main" id="{223484AC-5E92-4DBD-8AF1-C8C390A906A1}"/>
              </a:ext>
            </a:extLst>
          </p:cNvPr>
          <p:cNvSpPr txBox="1">
            <a:spLocks/>
          </p:cNvSpPr>
          <p:nvPr/>
        </p:nvSpPr>
        <p:spPr>
          <a:xfrm>
            <a:off x="1643903" y="2433452"/>
            <a:ext cx="1759132" cy="3298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ES" dirty="0"/>
              <a:t>Centro Informática</a:t>
            </a:r>
          </a:p>
        </p:txBody>
      </p:sp>
      <p:sp>
        <p:nvSpPr>
          <p:cNvPr id="31" name="Marcador de contenido 2">
            <a:extLst>
              <a:ext uri="{FF2B5EF4-FFF2-40B4-BE49-F238E27FC236}">
                <a16:creationId xmlns:a16="http://schemas.microsoft.com/office/drawing/2014/main" id="{189367B4-103C-4364-9B6E-DAC6B681B12B}"/>
              </a:ext>
            </a:extLst>
          </p:cNvPr>
          <p:cNvSpPr txBox="1">
            <a:spLocks/>
          </p:cNvSpPr>
          <p:nvPr/>
        </p:nvSpPr>
        <p:spPr>
          <a:xfrm>
            <a:off x="5262903" y="2433452"/>
            <a:ext cx="1759132" cy="329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ES" sz="1500" dirty="0"/>
              <a:t>Hospital</a:t>
            </a:r>
          </a:p>
        </p:txBody>
      </p:sp>
    </p:spTree>
    <p:extLst>
      <p:ext uri="{BB962C8B-B14F-4D97-AF65-F5344CB8AC3E}">
        <p14:creationId xmlns:p14="http://schemas.microsoft.com/office/powerpoint/2010/main" val="13964861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91B2B29-7107-41D8-9295-F6D09277F0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s-ES" b="1" dirty="0"/>
              <a:t>Análisis – Tipo I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35DBD75-DC70-4CEF-8204-66179AA290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" y="18256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77624989-0CA3-42C3-9479-8FAC95BCEBDB}"/>
              </a:ext>
            </a:extLst>
          </p:cNvPr>
          <p:cNvSpPr/>
          <p:nvPr/>
        </p:nvSpPr>
        <p:spPr>
          <a:xfrm>
            <a:off x="6591869" y="777922"/>
            <a:ext cx="4922798" cy="145075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2A4D4581-3A07-4E4A-A98A-9683E0F6FD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0044541"/>
              </p:ext>
            </p:extLst>
          </p:nvPr>
        </p:nvGraphicFramePr>
        <p:xfrm>
          <a:off x="6702374" y="1913891"/>
          <a:ext cx="5391150" cy="440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3" imgW="10191646" imgH="8325034" progId="Visio.Drawing.15">
                  <p:embed/>
                </p:oleObj>
              </mc:Choice>
              <mc:Fallback>
                <p:oleObj name="Visio" r:id="rId3" imgW="10191646" imgH="83250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2374" y="1913891"/>
                        <a:ext cx="5391150" cy="440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Marcador de contenido 2">
            <a:extLst>
              <a:ext uri="{FF2B5EF4-FFF2-40B4-BE49-F238E27FC236}">
                <a16:creationId xmlns:a16="http://schemas.microsoft.com/office/drawing/2014/main" id="{B70EBD60-05CF-4966-A493-16452EA9EA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3" y="2033978"/>
            <a:ext cx="9790641" cy="4153849"/>
          </a:xfrm>
        </p:spPr>
        <p:txBody>
          <a:bodyPr>
            <a:normAutofit fontScale="92500" lnSpcReduction="10000"/>
          </a:bodyPr>
          <a:lstStyle/>
          <a:p>
            <a:r>
              <a:rPr lang="es-ES" b="1" dirty="0"/>
              <a:t>Características Centro Informática:</a:t>
            </a:r>
          </a:p>
          <a:p>
            <a:pPr lvl="1"/>
            <a:r>
              <a:rPr lang="es-ES" b="1" dirty="0"/>
              <a:t>Separación bloques: </a:t>
            </a:r>
            <a:r>
              <a:rPr lang="es-ES" dirty="0"/>
              <a:t>Internet, Core, CPD, Interno.</a:t>
            </a:r>
            <a:endParaRPr lang="es-ES" b="1" dirty="0"/>
          </a:p>
          <a:p>
            <a:pPr lvl="1"/>
            <a:r>
              <a:rPr lang="es-ES" b="1" dirty="0"/>
              <a:t>Peculiaridades: </a:t>
            </a:r>
            <a:r>
              <a:rPr lang="es-ES" dirty="0"/>
              <a:t>Accesos remotos, Publicación servicios a </a:t>
            </a:r>
          </a:p>
          <a:p>
            <a:pPr marL="201168" lvl="1" indent="0">
              <a:buNone/>
            </a:pPr>
            <a:r>
              <a:rPr lang="es-ES" dirty="0"/>
              <a:t>    ciudadano y a profesionales, Proxy, NAC, LDAP.</a:t>
            </a:r>
          </a:p>
          <a:p>
            <a:pPr lvl="1"/>
            <a:r>
              <a:rPr lang="es-ES" b="1" dirty="0"/>
              <a:t>Equipamiento: </a:t>
            </a:r>
            <a:r>
              <a:rPr lang="es-ES" dirty="0"/>
              <a:t>Firewalls 2 fabricantes, Balanceadores, Proxy, </a:t>
            </a:r>
          </a:p>
          <a:p>
            <a:pPr marL="201168" lvl="1" indent="0">
              <a:buNone/>
            </a:pPr>
            <a:r>
              <a:rPr lang="es-ES" dirty="0"/>
              <a:t>    DNS, Wifi, Concentrador y múltiples herramientas monitorización. </a:t>
            </a:r>
          </a:p>
          <a:p>
            <a:r>
              <a:rPr lang="es-ES" b="1" dirty="0"/>
              <a:t>Riesgos Centro Informática:</a:t>
            </a:r>
          </a:p>
          <a:p>
            <a:pPr lvl="1"/>
            <a:r>
              <a:rPr lang="es-ES" dirty="0"/>
              <a:t>Mismo tratamiento tráfico corporativo del no corporativo</a:t>
            </a:r>
          </a:p>
          <a:p>
            <a:pPr lvl="1"/>
            <a:r>
              <a:rPr lang="es-ES" dirty="0"/>
              <a:t>Falta protección de servicios públicos</a:t>
            </a:r>
          </a:p>
          <a:p>
            <a:pPr lvl="1"/>
            <a:r>
              <a:rPr lang="es-ES" dirty="0"/>
              <a:t>Proxy cuello de botella</a:t>
            </a:r>
          </a:p>
          <a:p>
            <a:pPr lvl="1"/>
            <a:r>
              <a:rPr lang="es-ES" dirty="0"/>
              <a:t>Falta de seguridad en accesos internos y remotos</a:t>
            </a:r>
          </a:p>
          <a:p>
            <a:pPr lvl="1"/>
            <a:r>
              <a:rPr lang="es-ES" dirty="0"/>
              <a:t>No hay segmentación ni de entornos ni de usuarios</a:t>
            </a:r>
          </a:p>
          <a:p>
            <a:pPr lvl="1"/>
            <a:r>
              <a:rPr lang="es-ES" dirty="0"/>
              <a:t>Desaprovechamiento recursos firewalls y balanceadores.</a:t>
            </a:r>
          </a:p>
          <a:p>
            <a:pPr lvl="1"/>
            <a:r>
              <a:rPr lang="es-ES" dirty="0"/>
              <a:t>Falta monitorización.</a:t>
            </a:r>
          </a:p>
        </p:txBody>
      </p:sp>
    </p:spTree>
    <p:extLst>
      <p:ext uri="{BB962C8B-B14F-4D97-AF65-F5344CB8AC3E}">
        <p14:creationId xmlns:p14="http://schemas.microsoft.com/office/powerpoint/2010/main" val="39938847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9A98953-CD90-4B22-ACFC-1930771F00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/>
              <a:t>Análisis – Tipo I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F179092-8F83-40F4-8A90-0400886EF6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" y="1123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ángulo 2">
            <a:extLst>
              <a:ext uri="{FF2B5EF4-FFF2-40B4-BE49-F238E27FC236}">
                <a16:creationId xmlns:a16="http://schemas.microsoft.com/office/drawing/2014/main" id="{0E2ACD4C-E1E6-4A15-9225-249E1A62A979}"/>
              </a:ext>
            </a:extLst>
          </p:cNvPr>
          <p:cNvSpPr/>
          <p:nvPr/>
        </p:nvSpPr>
        <p:spPr>
          <a:xfrm>
            <a:off x="6591869" y="777922"/>
            <a:ext cx="4922798" cy="145075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13508299-5756-4760-8A38-03089B5BFF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6779934"/>
              </p:ext>
            </p:extLst>
          </p:nvPr>
        </p:nvGraphicFramePr>
        <p:xfrm>
          <a:off x="6692849" y="1011981"/>
          <a:ext cx="5400675" cy="573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Visio" r:id="rId3" imgW="7820164" imgH="8315364" progId="Visio.Drawing.15">
                  <p:embed/>
                </p:oleObj>
              </mc:Choice>
              <mc:Fallback>
                <p:oleObj name="Visio" r:id="rId3" imgW="7820164" imgH="831536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2849" y="1011981"/>
                        <a:ext cx="5400675" cy="5734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8774F9B5-8128-4FE5-8D5C-D00B48A8C9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3" y="2033978"/>
            <a:ext cx="9790641" cy="4153849"/>
          </a:xfrm>
        </p:spPr>
        <p:txBody>
          <a:bodyPr>
            <a:normAutofit fontScale="92500" lnSpcReduction="10000"/>
          </a:bodyPr>
          <a:lstStyle/>
          <a:p>
            <a:r>
              <a:rPr lang="es-ES" b="1" dirty="0"/>
              <a:t>Características Hospitales:</a:t>
            </a:r>
          </a:p>
          <a:p>
            <a:pPr lvl="1"/>
            <a:r>
              <a:rPr lang="es-ES" b="1" dirty="0"/>
              <a:t>Separación bloques: </a:t>
            </a:r>
            <a:r>
              <a:rPr lang="es-ES" dirty="0"/>
              <a:t>WAN/Internet, Core, CPD, Usuarios.</a:t>
            </a:r>
            <a:endParaRPr lang="es-ES" b="1" dirty="0"/>
          </a:p>
          <a:p>
            <a:pPr lvl="1"/>
            <a:r>
              <a:rPr lang="es-ES" b="1" dirty="0"/>
              <a:t>Peculiaridades: </a:t>
            </a:r>
            <a:r>
              <a:rPr lang="es-ES" dirty="0"/>
              <a:t>Arquitectura 3 capas, </a:t>
            </a:r>
            <a:r>
              <a:rPr lang="es-ES" dirty="0" err="1"/>
              <a:t>MacroLan</a:t>
            </a:r>
            <a:r>
              <a:rPr lang="es-ES" dirty="0"/>
              <a:t> administrada</a:t>
            </a:r>
          </a:p>
          <a:p>
            <a:pPr marL="201168" lvl="1" indent="0">
              <a:buNone/>
            </a:pPr>
            <a:r>
              <a:rPr lang="es-ES" dirty="0"/>
              <a:t>    por proveedor, Firewalls en CPD.</a:t>
            </a:r>
          </a:p>
          <a:p>
            <a:pPr lvl="1"/>
            <a:r>
              <a:rPr lang="es-ES" b="1" dirty="0"/>
              <a:t>Equipamiento: </a:t>
            </a:r>
            <a:r>
              <a:rPr lang="es-ES" dirty="0"/>
              <a:t>Firewalls 2 fabricantes, </a:t>
            </a:r>
            <a:r>
              <a:rPr lang="es-ES" dirty="0" err="1"/>
              <a:t>switches</a:t>
            </a:r>
            <a:r>
              <a:rPr lang="es-ES" dirty="0"/>
              <a:t>, Wifi. </a:t>
            </a:r>
          </a:p>
          <a:p>
            <a:r>
              <a:rPr lang="es-ES" b="1" dirty="0"/>
              <a:t>Riesgos Hospitales:</a:t>
            </a:r>
          </a:p>
          <a:p>
            <a:pPr lvl="1"/>
            <a:r>
              <a:rPr lang="es-ES" dirty="0"/>
              <a:t>Falta protección perimetral.</a:t>
            </a:r>
          </a:p>
          <a:p>
            <a:pPr lvl="1"/>
            <a:r>
              <a:rPr lang="es-ES" dirty="0"/>
              <a:t>No hay segmentación de entornos</a:t>
            </a:r>
          </a:p>
          <a:p>
            <a:pPr lvl="1"/>
            <a:r>
              <a:rPr lang="es-ES" dirty="0"/>
              <a:t>Visión nula bloque usuarios</a:t>
            </a:r>
          </a:p>
          <a:p>
            <a:pPr lvl="1"/>
            <a:r>
              <a:rPr lang="es-ES" dirty="0"/>
              <a:t>No hay diseño definido</a:t>
            </a:r>
          </a:p>
          <a:p>
            <a:pPr lvl="1"/>
            <a:r>
              <a:rPr lang="es-ES" dirty="0"/>
              <a:t>Falta de granularidad en roles de usuarios</a:t>
            </a:r>
          </a:p>
          <a:p>
            <a:pPr lvl="1"/>
            <a:r>
              <a:rPr lang="es-ES" dirty="0"/>
              <a:t>Red expuesta</a:t>
            </a:r>
          </a:p>
          <a:p>
            <a:pPr lvl="1"/>
            <a:r>
              <a:rPr lang="es-ES" dirty="0"/>
              <a:t>Desaprovechamiento recursos firewalls y balanceadores</a:t>
            </a:r>
          </a:p>
        </p:txBody>
      </p:sp>
    </p:spTree>
    <p:extLst>
      <p:ext uri="{BB962C8B-B14F-4D97-AF65-F5344CB8AC3E}">
        <p14:creationId xmlns:p14="http://schemas.microsoft.com/office/powerpoint/2010/main" val="2665768216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ción">
  <a:themeElements>
    <a:clrScheme name="Retrospección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6B9F25"/>
      </a:hlink>
      <a:folHlink>
        <a:srgbClr val="B26B02"/>
      </a:folHlink>
    </a:clrScheme>
    <a:fontScheme name="Retrospección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ción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D26EA377-59BD-4C9C-9D94-EE8416EE4C7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2900769[[fn=Retrospección]]</Template>
  <TotalTime>340</TotalTime>
  <Words>2607</Words>
  <Application>Microsoft Office PowerPoint</Application>
  <PresentationFormat>Panorámica</PresentationFormat>
  <Paragraphs>497</Paragraphs>
  <Slides>20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0</vt:i4>
      </vt:variant>
    </vt:vector>
  </HeadingPairs>
  <TitlesOfParts>
    <vt:vector size="27" baseType="lpstr">
      <vt:lpstr>Arial</vt:lpstr>
      <vt:lpstr>Calibri</vt:lpstr>
      <vt:lpstr>Calibri Light</vt:lpstr>
      <vt:lpstr>Courier New</vt:lpstr>
      <vt:lpstr>Wingdings 3</vt:lpstr>
      <vt:lpstr>Retrospección</vt:lpstr>
      <vt:lpstr>Visio</vt:lpstr>
      <vt:lpstr>Diseño de red de una organización Sanitaria</vt:lpstr>
      <vt:lpstr>Índice</vt:lpstr>
      <vt:lpstr>Contexto y justificación</vt:lpstr>
      <vt:lpstr>Contexto y justificación</vt:lpstr>
      <vt:lpstr>Objetivos y requisitos</vt:lpstr>
      <vt:lpstr>Clasificación sedes</vt:lpstr>
      <vt:lpstr>Diagrama bloques actual</vt:lpstr>
      <vt:lpstr>Análisis – Tipo I</vt:lpstr>
      <vt:lpstr>Análisis – Tipo I</vt:lpstr>
      <vt:lpstr>Análisis Tipo II y Tipo III</vt:lpstr>
      <vt:lpstr>Análisis - Resultados</vt:lpstr>
      <vt:lpstr>Diseño – Tipo I</vt:lpstr>
      <vt:lpstr>Diseño – Tipo I</vt:lpstr>
      <vt:lpstr>Diseño – Tipo I</vt:lpstr>
      <vt:lpstr>Diseño – Tipo I</vt:lpstr>
      <vt:lpstr>Diseño – Tipo II y Tipo III</vt:lpstr>
      <vt:lpstr>Diseño - MacroLAN</vt:lpstr>
      <vt:lpstr>Diseño - Monitorización</vt:lpstr>
      <vt:lpstr>Resultados</vt:lpstr>
      <vt:lpstr>Conclusion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Naxo</dc:creator>
  <cp:lastModifiedBy>IGNACIO CAMPOS MARCE</cp:lastModifiedBy>
  <cp:revision>35</cp:revision>
  <dcterms:created xsi:type="dcterms:W3CDTF">2020-01-04T18:34:58Z</dcterms:created>
  <dcterms:modified xsi:type="dcterms:W3CDTF">2020-01-10T13:53:36Z</dcterms:modified>
</cp:coreProperties>
</file>